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518E" w:rsidRPr="00040B8E" w:rsidRDefault="005C518E" w:rsidP="005C518E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3</w:t>
      </w:r>
      <w:r w:rsidRPr="00040B8E">
        <w:rPr>
          <w:sz w:val="28"/>
          <w:szCs w:val="28"/>
        </w:rPr>
        <w:t xml:space="preserve"> </w:t>
      </w:r>
    </w:p>
    <w:p w:rsidR="005C518E" w:rsidRPr="00040B8E" w:rsidRDefault="005C518E" w:rsidP="005C518E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5C518E" w:rsidRPr="00342C47" w:rsidRDefault="005C518E" w:rsidP="005C518E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5C518E" w:rsidRDefault="005C518E" w:rsidP="005C518E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5C518E" w:rsidRDefault="005C518E" w:rsidP="005C518E">
      <w:pPr>
        <w:jc w:val="center"/>
        <w:rPr>
          <w:b/>
          <w:bCs/>
          <w:sz w:val="28"/>
          <w:szCs w:val="28"/>
        </w:rPr>
      </w:pPr>
    </w:p>
    <w:p w:rsidR="005C518E" w:rsidRDefault="005C518E" w:rsidP="005C518E">
      <w:pPr>
        <w:jc w:val="center"/>
        <w:rPr>
          <w:b/>
          <w:bCs/>
          <w:sz w:val="28"/>
          <w:szCs w:val="28"/>
        </w:rPr>
      </w:pPr>
    </w:p>
    <w:p w:rsidR="005C518E" w:rsidRDefault="005C518E" w:rsidP="005C518E">
      <w:pPr>
        <w:jc w:val="center"/>
        <w:rPr>
          <w:b/>
          <w:bCs/>
          <w:sz w:val="28"/>
          <w:szCs w:val="28"/>
        </w:rPr>
      </w:pPr>
    </w:p>
    <w:p w:rsidR="005C518E" w:rsidRDefault="005C518E" w:rsidP="005C518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5C518E" w:rsidRDefault="005C518E" w:rsidP="005C518E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Pr="00BC3695">
        <w:rPr>
          <w:b/>
          <w:sz w:val="28"/>
          <w:szCs w:val="28"/>
        </w:rPr>
        <w:t>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5C518E" w:rsidRDefault="005C518E" w:rsidP="005C518E">
      <w:pPr>
        <w:jc w:val="center"/>
        <w:rPr>
          <w:sz w:val="28"/>
          <w:szCs w:val="28"/>
        </w:rPr>
      </w:pPr>
    </w:p>
    <w:p w:rsidR="005C518E" w:rsidRDefault="005C518E" w:rsidP="005C518E">
      <w:pPr>
        <w:jc w:val="center"/>
        <w:rPr>
          <w:sz w:val="28"/>
          <w:szCs w:val="28"/>
        </w:rPr>
      </w:pPr>
    </w:p>
    <w:p w:rsidR="005C518E" w:rsidRDefault="005C518E" w:rsidP="005C518E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5C518E" w:rsidRPr="007E660B" w:rsidRDefault="005C518E" w:rsidP="005C518E">
      <w:pPr>
        <w:jc w:val="center"/>
        <w:rPr>
          <w:sz w:val="28"/>
          <w:szCs w:val="28"/>
        </w:rPr>
      </w:pPr>
    </w:p>
    <w:p w:rsidR="005C518E" w:rsidRPr="007E660B" w:rsidRDefault="005C518E" w:rsidP="005C518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rStyle w:val="s0"/>
          <w:sz w:val="28"/>
          <w:szCs w:val="28"/>
        </w:rPr>
      </w:pPr>
      <w:r w:rsidRPr="007E660B">
        <w:rPr>
          <w:sz w:val="28"/>
          <w:szCs w:val="28"/>
        </w:rPr>
        <w:t>Государственная услуга</w:t>
      </w:r>
      <w:r w:rsidRPr="001E39C2">
        <w:rPr>
          <w:sz w:val="28"/>
          <w:szCs w:val="28"/>
        </w:rPr>
        <w:t xml:space="preserve"> </w:t>
      </w:r>
      <w:r w:rsidRPr="001E39C2">
        <w:rPr>
          <w:bCs/>
          <w:sz w:val="28"/>
          <w:szCs w:val="28"/>
        </w:rPr>
        <w:t>«</w:t>
      </w:r>
      <w:r w:rsidRPr="001E39C2">
        <w:rPr>
          <w:sz w:val="28"/>
          <w:szCs w:val="28"/>
        </w:rPr>
        <w:t>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налоговыми органами по областям, городам Астаны и Алматы </w:t>
      </w:r>
      <w:r w:rsidRPr="007E660B">
        <w:rPr>
          <w:rStyle w:val="s0"/>
          <w:sz w:val="28"/>
          <w:szCs w:val="28"/>
        </w:rPr>
        <w:t>(далее – услугодатель)</w:t>
      </w:r>
      <w:r>
        <w:rPr>
          <w:rStyle w:val="s0"/>
          <w:sz w:val="28"/>
          <w:szCs w:val="28"/>
        </w:rPr>
        <w:t xml:space="preserve">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  <w:r w:rsidRPr="00F13C53">
        <w:rPr>
          <w:spacing w:val="1"/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  </w:t>
      </w:r>
    </w:p>
    <w:p w:rsidR="005C518E" w:rsidRDefault="005C518E" w:rsidP="005C518E">
      <w:pPr>
        <w:pStyle w:val="ListParagraph1"/>
        <w:numPr>
          <w:ilvl w:val="0"/>
          <w:numId w:val="1"/>
        </w:numPr>
        <w:tabs>
          <w:tab w:val="left" w:pos="993"/>
          <w:tab w:val="left" w:pos="1276"/>
        </w:tabs>
        <w:spacing w:after="0" w:line="240" w:lineRule="auto"/>
        <w:ind w:left="0" w:firstLine="851"/>
        <w:jc w:val="both"/>
      </w:pPr>
      <w:r>
        <w:rPr>
          <w:rFonts w:ascii="Times New Roman" w:hAnsi="Times New Roman"/>
          <w:sz w:val="28"/>
          <w:szCs w:val="28"/>
        </w:rPr>
        <w:t>Форма оказания государственной услуги:</w:t>
      </w:r>
      <w:r w:rsidRPr="007E660B">
        <w:rPr>
          <w:rFonts w:ascii="Times New Roman" w:hAnsi="Times New Roman"/>
          <w:sz w:val="28"/>
          <w:szCs w:val="28"/>
        </w:rPr>
        <w:t xml:space="preserve"> </w:t>
      </w:r>
      <w:r w:rsidRPr="00CC4905">
        <w:rPr>
          <w:rFonts w:ascii="Times New Roman" w:hAnsi="Times New Roman"/>
          <w:sz w:val="28"/>
          <w:szCs w:val="28"/>
        </w:rPr>
        <w:t>электронная (частично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5C518E" w:rsidRDefault="005C518E" w:rsidP="005C518E">
      <w:pPr>
        <w:tabs>
          <w:tab w:val="left" w:pos="-2552"/>
          <w:tab w:val="left" w:pos="851"/>
          <w:tab w:val="left" w:pos="1080"/>
        </w:tabs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езультатом оказания государственной услуги </w:t>
      </w:r>
      <w:r w:rsidRPr="00BC3695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5C518E" w:rsidRDefault="005C518E" w:rsidP="005C518E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5C518E" w:rsidRDefault="005C518E" w:rsidP="005C518E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5C518E" w:rsidRDefault="005C518E" w:rsidP="005C518E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0847B0">
        <w:rPr>
          <w:sz w:val="28"/>
          <w:szCs w:val="28"/>
        </w:rPr>
        <w:t>дубликат лицензии;</w:t>
      </w:r>
    </w:p>
    <w:p w:rsidR="005C518E" w:rsidRPr="000847B0" w:rsidRDefault="005C518E" w:rsidP="005C518E">
      <w:pPr>
        <w:tabs>
          <w:tab w:val="left" w:pos="-2552"/>
          <w:tab w:val="left" w:pos="0"/>
          <w:tab w:val="left" w:pos="127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kk-KZ"/>
        </w:rPr>
        <w:t>4)</w:t>
      </w:r>
      <w:r w:rsidRPr="000847B0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 </w:t>
      </w:r>
      <w:r w:rsidRPr="000847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0847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0847B0">
        <w:rPr>
          <w:sz w:val="28"/>
          <w:szCs w:val="28"/>
        </w:rPr>
        <w:t>тандарта государственной услуги «</w:t>
      </w:r>
      <w:r w:rsidRPr="000847B0">
        <w:rPr>
          <w:bCs/>
          <w:sz w:val="28"/>
          <w:szCs w:val="28"/>
        </w:rPr>
        <w:t>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bCs/>
          <w:sz w:val="28"/>
          <w:szCs w:val="28"/>
        </w:rPr>
        <w:t xml:space="preserve">, </w:t>
      </w:r>
      <w:r w:rsidRPr="000847B0">
        <w:rPr>
          <w:bCs/>
          <w:sz w:val="28"/>
          <w:szCs w:val="28"/>
        </w:rPr>
        <w:t xml:space="preserve"> </w:t>
      </w:r>
      <w:r w:rsidRPr="00174F50">
        <w:rPr>
          <w:sz w:val="28"/>
          <w:szCs w:val="28"/>
        </w:rPr>
        <w:t>утвержденного постановлением Правительства Республики Казахстан от 5 марта 2014 года № 200</w:t>
      </w:r>
      <w:r w:rsidRPr="000847B0">
        <w:rPr>
          <w:bCs/>
          <w:sz w:val="28"/>
          <w:szCs w:val="28"/>
        </w:rPr>
        <w:t xml:space="preserve"> (далее</w:t>
      </w:r>
      <w:r>
        <w:rPr>
          <w:bCs/>
          <w:sz w:val="28"/>
          <w:szCs w:val="28"/>
        </w:rPr>
        <w:t xml:space="preserve"> -</w:t>
      </w:r>
      <w:r w:rsidRPr="000847B0">
        <w:rPr>
          <w:bCs/>
          <w:sz w:val="28"/>
          <w:szCs w:val="28"/>
        </w:rPr>
        <w:t xml:space="preserve"> Стандарт)</w:t>
      </w:r>
      <w:r w:rsidRPr="000847B0">
        <w:rPr>
          <w:sz w:val="28"/>
          <w:szCs w:val="28"/>
        </w:rPr>
        <w:t>.</w:t>
      </w:r>
    </w:p>
    <w:p w:rsidR="005C518E" w:rsidRDefault="005C518E" w:rsidP="005C518E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CC4905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>
        <w:rPr>
          <w:sz w:val="28"/>
          <w:szCs w:val="28"/>
        </w:rPr>
        <w:t>.</w:t>
      </w:r>
    </w:p>
    <w:p w:rsidR="005C518E" w:rsidRDefault="005C518E" w:rsidP="005C518E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C518E" w:rsidRDefault="005C518E" w:rsidP="005C518E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</w:p>
    <w:p w:rsidR="005C518E" w:rsidRPr="00342C47" w:rsidRDefault="005C518E" w:rsidP="005C518E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</w:p>
    <w:p w:rsidR="005C518E" w:rsidRPr="00342C47" w:rsidRDefault="005C518E" w:rsidP="005C518E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5C518E" w:rsidRPr="00342C47" w:rsidRDefault="005C518E" w:rsidP="005C518E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5C518E" w:rsidRPr="00342C47" w:rsidRDefault="005C518E" w:rsidP="005C518E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C518E" w:rsidRPr="002B58D6" w:rsidRDefault="005C518E" w:rsidP="005C518E">
      <w:pPr>
        <w:numPr>
          <w:ilvl w:val="0"/>
          <w:numId w:val="3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5C518E" w:rsidRPr="00756F1C" w:rsidRDefault="005C518E" w:rsidP="005C518E">
      <w:pPr>
        <w:pStyle w:val="ListParagraph1"/>
        <w:numPr>
          <w:ilvl w:val="0"/>
          <w:numId w:val="3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5C518E" w:rsidRDefault="005C518E" w:rsidP="005C518E">
      <w:pPr>
        <w:pStyle w:val="ListParagraph1"/>
        <w:numPr>
          <w:ilvl w:val="0"/>
          <w:numId w:val="4"/>
        </w:numPr>
        <w:tabs>
          <w:tab w:val="left" w:pos="720"/>
          <w:tab w:val="left" w:pos="1080"/>
        </w:tabs>
        <w:spacing w:after="0" w:line="240" w:lineRule="auto"/>
        <w:ind w:hanging="1631"/>
        <w:jc w:val="both"/>
        <w:rPr>
          <w:rFonts w:ascii="Times New Roman" w:hAnsi="Times New Roman"/>
          <w:sz w:val="28"/>
          <w:szCs w:val="28"/>
        </w:rPr>
      </w:pP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5C518E" w:rsidRDefault="005C518E" w:rsidP="005C518E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по описи </w:t>
      </w:r>
      <w:r w:rsidRPr="00660087">
        <w:rPr>
          <w:rFonts w:ascii="Times New Roman" w:hAnsi="Times New Roman"/>
          <w:sz w:val="28"/>
          <w:szCs w:val="28"/>
        </w:rPr>
        <w:t>документы, представленные услугополучателем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в единой системе электронного </w:t>
      </w:r>
      <w:r w:rsidRPr="00B4488C">
        <w:rPr>
          <w:rFonts w:ascii="Times New Roman" w:hAnsi="Times New Roman"/>
          <w:sz w:val="28"/>
          <w:szCs w:val="28"/>
        </w:rPr>
        <w:t>документооборота (далее – ЕСЭДО)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5C518E" w:rsidRPr="00660087" w:rsidRDefault="005C518E" w:rsidP="005C518E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</w:r>
      <w:r w:rsidRPr="00174F50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</w:t>
      </w:r>
      <w:r>
        <w:rPr>
          <w:rFonts w:ascii="Times New Roman" w:hAnsi="Times New Roman"/>
          <w:sz w:val="28"/>
          <w:szCs w:val="28"/>
        </w:rPr>
        <w:t>–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 </w:t>
      </w:r>
      <w:r w:rsidRPr="00660087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>ы</w:t>
      </w:r>
      <w:r w:rsidRPr="00660087">
        <w:rPr>
          <w:rFonts w:ascii="Times New Roman" w:hAnsi="Times New Roman"/>
          <w:sz w:val="28"/>
          <w:szCs w:val="28"/>
        </w:rPr>
        <w:t>;</w:t>
      </w:r>
    </w:p>
    <w:p w:rsidR="005C518E" w:rsidRPr="004949F1" w:rsidRDefault="005C518E" w:rsidP="005C518E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DD5">
        <w:rPr>
          <w:rFonts w:ascii="Times New Roman" w:hAnsi="Times New Roman"/>
          <w:sz w:val="28"/>
          <w:szCs w:val="28"/>
        </w:rPr>
        <w:t>выдает услугополучателю копию описи, с отметкой о дате приема документов – 2 минуты;</w:t>
      </w:r>
    </w:p>
    <w:p w:rsidR="005C518E" w:rsidRPr="00A41415" w:rsidRDefault="005C518E" w:rsidP="005C518E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5C518E" w:rsidRPr="00514B33" w:rsidRDefault="005C518E" w:rsidP="005C518E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кументы, накладывает резолюцию и передает по ЕСЭДО </w:t>
      </w:r>
      <w:r w:rsidRPr="000B0962">
        <w:rPr>
          <w:rFonts w:ascii="Times New Roman" w:hAnsi="Times New Roman"/>
          <w:sz w:val="28"/>
          <w:szCs w:val="28"/>
        </w:rPr>
        <w:t xml:space="preserve">работнику, ответственному за оказание государственной услуги </w:t>
      </w:r>
      <w:r>
        <w:rPr>
          <w:rFonts w:ascii="Times New Roman" w:hAnsi="Times New Roman"/>
          <w:sz w:val="28"/>
          <w:szCs w:val="28"/>
        </w:rPr>
        <w:t>– 3 часа;</w:t>
      </w:r>
    </w:p>
    <w:p w:rsidR="005C518E" w:rsidRPr="00BA7A70" w:rsidRDefault="005C518E" w:rsidP="005C518E">
      <w:pPr>
        <w:tabs>
          <w:tab w:val="left" w:pos="709"/>
          <w:tab w:val="left" w:pos="1080"/>
        </w:tabs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C742C8">
        <w:rPr>
          <w:color w:val="000000"/>
          <w:sz w:val="28"/>
          <w:szCs w:val="28"/>
        </w:rPr>
        <w:t xml:space="preserve">) </w:t>
      </w:r>
      <w:r w:rsidRPr="00BA7A70">
        <w:rPr>
          <w:sz w:val="28"/>
          <w:szCs w:val="28"/>
        </w:rPr>
        <w:t>работник услугодателя, ответственный за оказание государственной услуги: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оверяет полноту представленных документов, выдает письменный мотивированный отказ в дальнейшем рассмотрении заявления услугополучателя в случае установления факта не полноты представленных документов – 2 рабочих дней;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5C518E" w:rsidRPr="00584BB5" w:rsidRDefault="005C518E" w:rsidP="005C518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.</w:t>
      </w:r>
      <w:r w:rsidRPr="00584BB5">
        <w:rPr>
          <w:color w:val="000000"/>
          <w:sz w:val="28"/>
          <w:szCs w:val="28"/>
        </w:rPr>
        <w:t xml:space="preserve"> </w:t>
      </w:r>
    </w:p>
    <w:p w:rsidR="005C518E" w:rsidRPr="0075192E" w:rsidRDefault="005C518E" w:rsidP="005C518E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0D2CC3">
        <w:rPr>
          <w:sz w:val="28"/>
          <w:szCs w:val="28"/>
        </w:rPr>
        <w:t xml:space="preserve">6. </w:t>
      </w:r>
      <w:r w:rsidRPr="009C61C9">
        <w:rPr>
          <w:sz w:val="28"/>
          <w:szCs w:val="28"/>
        </w:rPr>
        <w:t xml:space="preserve">Основанием для начала выполнения следующей процедуры (действия) процесса оказания государственной услуги является передача </w:t>
      </w:r>
      <w:r>
        <w:rPr>
          <w:sz w:val="28"/>
          <w:szCs w:val="28"/>
          <w:lang w:val="kk-KZ"/>
        </w:rPr>
        <w:t>п</w:t>
      </w:r>
      <w:r w:rsidRPr="009B11B2">
        <w:rPr>
          <w:sz w:val="28"/>
          <w:szCs w:val="28"/>
          <w:lang w:val="kk-KZ"/>
        </w:rPr>
        <w:t>оступ</w:t>
      </w:r>
      <w:r>
        <w:rPr>
          <w:sz w:val="28"/>
          <w:szCs w:val="28"/>
          <w:lang w:val="kk-KZ"/>
        </w:rPr>
        <w:t xml:space="preserve">ивщих </w:t>
      </w:r>
      <w:r w:rsidRPr="009B11B2">
        <w:rPr>
          <w:sz w:val="28"/>
          <w:szCs w:val="28"/>
          <w:lang w:val="kk-KZ"/>
        </w:rPr>
        <w:t xml:space="preserve">в </w:t>
      </w:r>
      <w:r>
        <w:rPr>
          <w:sz w:val="28"/>
          <w:szCs w:val="28"/>
          <w:lang w:val="kk-KZ"/>
        </w:rPr>
        <w:t>канцелярию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и зарегистрированных </w:t>
      </w:r>
      <w:r w:rsidRPr="009B11B2">
        <w:rPr>
          <w:sz w:val="28"/>
          <w:szCs w:val="28"/>
          <w:lang w:val="kk-KZ"/>
        </w:rPr>
        <w:t>входящ</w:t>
      </w:r>
      <w:r>
        <w:rPr>
          <w:sz w:val="28"/>
          <w:szCs w:val="28"/>
          <w:lang w:val="kk-KZ"/>
        </w:rPr>
        <w:t>их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5C518E" w:rsidRDefault="005C518E" w:rsidP="005C518E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C518E" w:rsidRPr="00342C47" w:rsidRDefault="005C518E" w:rsidP="005C518E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C518E" w:rsidRPr="00F95A2E" w:rsidRDefault="005C518E" w:rsidP="005C518E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lastRenderedPageBreak/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5C518E" w:rsidRPr="00342C47" w:rsidRDefault="005C518E" w:rsidP="005C518E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C518E" w:rsidRPr="00342C47" w:rsidRDefault="005C518E" w:rsidP="005C518E">
      <w:pPr>
        <w:numPr>
          <w:ilvl w:val="0"/>
          <w:numId w:val="5"/>
        </w:numPr>
        <w:tabs>
          <w:tab w:val="clear" w:pos="928"/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 w:rsidRPr="009C61C9">
        <w:rPr>
          <w:sz w:val="28"/>
          <w:szCs w:val="28"/>
        </w:rPr>
        <w:t>услугодателя</w:t>
      </w:r>
      <w:r w:rsidRPr="00342C47">
        <w:rPr>
          <w:sz w:val="28"/>
          <w:szCs w:val="28"/>
          <w:lang w:eastAsia="zh-TW"/>
        </w:rPr>
        <w:t>.</w:t>
      </w:r>
    </w:p>
    <w:p w:rsidR="005C518E" w:rsidRPr="000B0962" w:rsidRDefault="005C518E" w:rsidP="005C518E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услугополучателем – </w:t>
      </w:r>
      <w:r>
        <w:rPr>
          <w:sz w:val="28"/>
          <w:szCs w:val="28"/>
        </w:rPr>
        <w:t>2</w:t>
      </w:r>
      <w:r w:rsidRPr="000B0962">
        <w:rPr>
          <w:sz w:val="28"/>
          <w:szCs w:val="28"/>
        </w:rPr>
        <w:t>0 минут.</w:t>
      </w:r>
    </w:p>
    <w:p w:rsidR="005C518E" w:rsidRPr="000B0962" w:rsidRDefault="005C518E" w:rsidP="005C518E">
      <w:pPr>
        <w:numPr>
          <w:ilvl w:val="0"/>
          <w:numId w:val="5"/>
        </w:numPr>
        <w:tabs>
          <w:tab w:val="clear" w:pos="928"/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ому за оказание государственной услуги в порядке, указанном в пункте 6 настоящего Регламента государственной услуги.</w:t>
      </w:r>
    </w:p>
    <w:p w:rsidR="005C518E" w:rsidRPr="00BA7A70" w:rsidRDefault="005C518E" w:rsidP="005C518E">
      <w:pPr>
        <w:numPr>
          <w:ilvl w:val="0"/>
          <w:numId w:val="5"/>
        </w:numPr>
        <w:tabs>
          <w:tab w:val="clear" w:pos="928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Работник услугодателя, ответственный за оказание государственной услуги</w:t>
      </w:r>
      <w:r w:rsidRPr="00BA7A70">
        <w:rPr>
          <w:color w:val="000000"/>
          <w:sz w:val="28"/>
          <w:szCs w:val="28"/>
        </w:rPr>
        <w:t>: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и проверке полноты представленных документов, выдаче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 2 рабочих дней;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и выдаче, переоформлении лицензии либо выдаче мотивированного ответа о причинах отказа в выдаче лицензии – не позднее 15 рабочих дней;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>при выдаче дубликатов лицензии с присвоением нового номера и надписью «Дубликат» в правом верхнем углу – 2 рабочих дней.</w:t>
      </w:r>
    </w:p>
    <w:p w:rsidR="005C518E" w:rsidRPr="002F1EA4" w:rsidRDefault="005C518E" w:rsidP="005C518E">
      <w:pPr>
        <w:numPr>
          <w:ilvl w:val="0"/>
          <w:numId w:val="5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Блок-схема последовательности процедур (действий) по</w:t>
      </w:r>
      <w:r w:rsidRPr="002F1EA4">
        <w:rPr>
          <w:sz w:val="28"/>
          <w:szCs w:val="28"/>
        </w:rPr>
        <w:t xml:space="preserve"> оказанию государственной услуги «</w:t>
      </w:r>
      <w:r w:rsidRPr="000847B0">
        <w:rPr>
          <w:bCs/>
          <w:sz w:val="28"/>
          <w:szCs w:val="28"/>
        </w:rPr>
        <w:t>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2F1EA4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2F1EA4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1</w:t>
      </w:r>
      <w:r w:rsidRPr="002F1EA4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2F1EA4">
        <w:rPr>
          <w:sz w:val="28"/>
          <w:szCs w:val="28"/>
        </w:rPr>
        <w:t>егламенту государственной услуги.</w:t>
      </w:r>
    </w:p>
    <w:p w:rsidR="005C518E" w:rsidRPr="001A5E8D" w:rsidRDefault="005C518E" w:rsidP="005C518E">
      <w:pPr>
        <w:pStyle w:val="aa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1A5E8D">
        <w:rPr>
          <w:rFonts w:ascii="Times New Roman" w:hAnsi="Times New Roman"/>
          <w:sz w:val="28"/>
          <w:szCs w:val="28"/>
        </w:rPr>
        <w:t xml:space="preserve"> </w:t>
      </w:r>
    </w:p>
    <w:p w:rsidR="005C518E" w:rsidRDefault="005C518E" w:rsidP="005C518E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5C518E" w:rsidRPr="00F95A2E" w:rsidRDefault="005C518E" w:rsidP="005C518E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>взаимодействия с центром обслуживания населения, а также порядок использования информационных систем в процессе оказания государственной услуги</w:t>
      </w:r>
    </w:p>
    <w:p w:rsidR="005C518E" w:rsidRPr="00D329E5" w:rsidRDefault="005C518E" w:rsidP="005C518E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5C518E" w:rsidRPr="00D329E5" w:rsidRDefault="005C518E" w:rsidP="005C518E">
      <w:pPr>
        <w:pStyle w:val="ListParagraph1"/>
        <w:numPr>
          <w:ilvl w:val="0"/>
          <w:numId w:val="5"/>
        </w:numPr>
        <w:tabs>
          <w:tab w:val="clear" w:pos="928"/>
          <w:tab w:val="num" w:pos="0"/>
          <w:tab w:val="left" w:pos="709"/>
          <w:tab w:val="center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 xml:space="preserve">ри представлении </w:t>
      </w:r>
      <w:r>
        <w:rPr>
          <w:rFonts w:ascii="Times New Roman" w:hAnsi="Times New Roman"/>
          <w:sz w:val="28"/>
          <w:szCs w:val="28"/>
          <w:lang w:val="kk-KZ"/>
        </w:rPr>
        <w:t>услуго</w:t>
      </w:r>
      <w:r w:rsidRPr="00D329E5">
        <w:rPr>
          <w:rFonts w:ascii="Times New Roman" w:hAnsi="Times New Roman"/>
          <w:sz w:val="28"/>
          <w:szCs w:val="28"/>
          <w:lang w:val="kk-KZ"/>
        </w:rPr>
        <w:t>получателем документов в ЦОН в явочном порядке на бумажном носителе:</w:t>
      </w:r>
    </w:p>
    <w:p w:rsidR="005C518E" w:rsidRDefault="005C518E" w:rsidP="005C518E">
      <w:pPr>
        <w:numPr>
          <w:ilvl w:val="0"/>
          <w:numId w:val="6"/>
        </w:numPr>
        <w:tabs>
          <w:tab w:val="left" w:pos="1080"/>
        </w:tabs>
        <w:ind w:left="1276" w:hanging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ник ЦОН:</w:t>
      </w:r>
    </w:p>
    <w:p w:rsidR="005C518E" w:rsidRPr="00572B32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</w:t>
      </w:r>
      <w:r>
        <w:rPr>
          <w:sz w:val="28"/>
          <w:szCs w:val="28"/>
          <w:lang w:val="kk-KZ"/>
        </w:rPr>
        <w:t xml:space="preserve">ринимает, проверяет </w:t>
      </w:r>
      <w:r w:rsidRPr="00572B32">
        <w:rPr>
          <w:sz w:val="28"/>
          <w:szCs w:val="28"/>
          <w:lang w:val="kk-KZ"/>
        </w:rPr>
        <w:t>и регистр</w:t>
      </w:r>
      <w:r>
        <w:rPr>
          <w:sz w:val="28"/>
          <w:szCs w:val="28"/>
          <w:lang w:val="kk-KZ"/>
        </w:rPr>
        <w:t>ирует</w:t>
      </w:r>
      <w:r w:rsidRPr="00572B32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>, представленны</w:t>
      </w:r>
      <w:r>
        <w:rPr>
          <w:sz w:val="28"/>
          <w:szCs w:val="28"/>
          <w:lang w:val="kk-KZ"/>
        </w:rPr>
        <w:t>е</w:t>
      </w:r>
      <w:r w:rsidRPr="00572B3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услуго</w:t>
      </w:r>
      <w:r w:rsidRPr="00572B32">
        <w:rPr>
          <w:sz w:val="28"/>
          <w:szCs w:val="28"/>
          <w:lang w:val="kk-KZ"/>
        </w:rPr>
        <w:t>получателем в ЦОН</w:t>
      </w:r>
      <w:r w:rsidRPr="00883D72">
        <w:rPr>
          <w:color w:val="000000"/>
          <w:sz w:val="28"/>
          <w:szCs w:val="28"/>
        </w:rPr>
        <w:t xml:space="preserve"> </w:t>
      </w:r>
      <w:r w:rsidRPr="007509BF">
        <w:rPr>
          <w:color w:val="000000"/>
          <w:sz w:val="28"/>
          <w:szCs w:val="28"/>
        </w:rPr>
        <w:t>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sz w:val="28"/>
          <w:szCs w:val="28"/>
          <w:lang w:val="kk-KZ"/>
        </w:rPr>
        <w:t xml:space="preserve"> – 15 минут</w:t>
      </w:r>
      <w:r w:rsidRPr="00572B32">
        <w:rPr>
          <w:sz w:val="28"/>
          <w:szCs w:val="28"/>
          <w:lang w:val="kk-KZ"/>
        </w:rPr>
        <w:t>;</w:t>
      </w:r>
    </w:p>
    <w:p w:rsidR="005C518E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еред</w:t>
      </w:r>
      <w:r>
        <w:rPr>
          <w:color w:val="000000"/>
          <w:sz w:val="28"/>
          <w:szCs w:val="28"/>
        </w:rPr>
        <w:t>ает</w:t>
      </w:r>
      <w:r w:rsidRPr="00572B32">
        <w:rPr>
          <w:color w:val="000000"/>
          <w:sz w:val="28"/>
          <w:szCs w:val="28"/>
        </w:rPr>
        <w:t xml:space="preserve"> документ</w:t>
      </w:r>
      <w:r>
        <w:rPr>
          <w:color w:val="000000"/>
          <w:sz w:val="28"/>
          <w:szCs w:val="28"/>
        </w:rPr>
        <w:t xml:space="preserve">ы </w:t>
      </w:r>
      <w:r w:rsidRPr="002215D9">
        <w:rPr>
          <w:sz w:val="28"/>
          <w:szCs w:val="28"/>
          <w:lang w:val="kk-KZ"/>
        </w:rPr>
        <w:t>курьерской службой</w:t>
      </w:r>
      <w:r>
        <w:rPr>
          <w:sz w:val="28"/>
          <w:szCs w:val="28"/>
          <w:lang w:val="kk-KZ"/>
        </w:rPr>
        <w:t xml:space="preserve"> ЦОН</w:t>
      </w:r>
      <w:r>
        <w:rPr>
          <w:lang w:val="kk-KZ"/>
        </w:rPr>
        <w:t xml:space="preserve">  </w:t>
      </w:r>
      <w:r>
        <w:rPr>
          <w:color w:val="000000"/>
          <w:sz w:val="28"/>
          <w:szCs w:val="28"/>
        </w:rPr>
        <w:t xml:space="preserve">услугодателю – в течение </w:t>
      </w:r>
      <w:r w:rsidRPr="008562A3">
        <w:rPr>
          <w:color w:val="000000"/>
          <w:sz w:val="28"/>
          <w:szCs w:val="28"/>
        </w:rPr>
        <w:t>1 рабочего</w:t>
      </w:r>
      <w:r>
        <w:rPr>
          <w:color w:val="000000"/>
          <w:sz w:val="28"/>
          <w:szCs w:val="28"/>
        </w:rPr>
        <w:t xml:space="preserve"> дня</w:t>
      </w:r>
      <w:r w:rsidRPr="00572B32">
        <w:rPr>
          <w:color w:val="000000"/>
          <w:sz w:val="28"/>
          <w:szCs w:val="28"/>
        </w:rPr>
        <w:t>;</w:t>
      </w:r>
    </w:p>
    <w:p w:rsidR="005C518E" w:rsidRDefault="005C518E" w:rsidP="005C518E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03033">
        <w:rPr>
          <w:rFonts w:ascii="Times New Roman" w:hAnsi="Times New Roman"/>
          <w:sz w:val="28"/>
          <w:szCs w:val="28"/>
        </w:rPr>
        <w:t>2) 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5C518E" w:rsidRDefault="005C518E" w:rsidP="005C518E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lastRenderedPageBreak/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660087">
        <w:rPr>
          <w:rFonts w:ascii="Times New Roman" w:hAnsi="Times New Roman"/>
          <w:sz w:val="28"/>
          <w:szCs w:val="28"/>
        </w:rPr>
        <w:t xml:space="preserve">документы, представленные </w:t>
      </w:r>
      <w:r w:rsidRPr="00DE0F18">
        <w:rPr>
          <w:rFonts w:ascii="Times New Roman" w:hAnsi="Times New Roman"/>
          <w:sz w:val="28"/>
          <w:szCs w:val="28"/>
        </w:rPr>
        <w:t>курьерской службой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B4488C">
        <w:rPr>
          <w:rFonts w:ascii="Times New Roman" w:hAnsi="Times New Roman"/>
          <w:sz w:val="28"/>
          <w:szCs w:val="28"/>
        </w:rPr>
        <w:t>ЕСЭДО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5C518E" w:rsidRPr="00A41415" w:rsidRDefault="005C518E" w:rsidP="005C518E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5C518E" w:rsidRPr="00514B33" w:rsidRDefault="005C518E" w:rsidP="005C518E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, определяет работника</w:t>
      </w:r>
      <w:r w:rsidRPr="000B0962">
        <w:rPr>
          <w:rFonts w:ascii="Times New Roman" w:hAnsi="Times New Roman"/>
          <w:sz w:val="28"/>
          <w:szCs w:val="28"/>
        </w:rPr>
        <w:t>, ответственно</w:t>
      </w:r>
      <w:r>
        <w:rPr>
          <w:rFonts w:ascii="Times New Roman" w:hAnsi="Times New Roman"/>
          <w:sz w:val="28"/>
          <w:szCs w:val="28"/>
        </w:rPr>
        <w:t>го</w:t>
      </w:r>
      <w:r w:rsidRPr="000B0962">
        <w:rPr>
          <w:rFonts w:ascii="Times New Roman" w:hAnsi="Times New Roman"/>
          <w:sz w:val="28"/>
          <w:szCs w:val="28"/>
        </w:rPr>
        <w:t xml:space="preserve"> за оказание государственной услуги </w:t>
      </w:r>
      <w:r>
        <w:rPr>
          <w:rFonts w:ascii="Times New Roman" w:hAnsi="Times New Roman"/>
          <w:sz w:val="28"/>
          <w:szCs w:val="28"/>
        </w:rPr>
        <w:t>и передает ему по ЕСЭДО– 3 часа;</w:t>
      </w:r>
    </w:p>
    <w:p w:rsidR="005C518E" w:rsidRPr="00BA7A70" w:rsidRDefault="005C518E" w:rsidP="005C518E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4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 xml:space="preserve">, ответственный за оказание государственной </w:t>
      </w:r>
      <w:r w:rsidRPr="00BA7A70">
        <w:rPr>
          <w:sz w:val="28"/>
          <w:szCs w:val="28"/>
        </w:rPr>
        <w:t>услуги: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проверяет полноту представленных документов, выдает письменный мотивированный отказ в дальнейшем рассмотрении заявления услугополучателя в случае установления факта не полноты представленных документов – 2 рабочих дней;</w:t>
      </w:r>
    </w:p>
    <w:p w:rsidR="005C518E" w:rsidRPr="00BA7A70" w:rsidRDefault="005C518E" w:rsidP="005C518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5C518E" w:rsidRPr="00BA7A70" w:rsidRDefault="005C518E" w:rsidP="005C518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;</w:t>
      </w:r>
    </w:p>
    <w:p w:rsidR="005C518E" w:rsidRDefault="005C518E" w:rsidP="005C518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5) работник ЦОН получает результат государственной</w:t>
      </w:r>
      <w:r>
        <w:rPr>
          <w:color w:val="000000"/>
          <w:sz w:val="28"/>
          <w:szCs w:val="28"/>
        </w:rPr>
        <w:t xml:space="preserve"> </w:t>
      </w:r>
      <w:r w:rsidRPr="00572B32">
        <w:rPr>
          <w:color w:val="000000"/>
          <w:sz w:val="28"/>
          <w:szCs w:val="28"/>
        </w:rPr>
        <w:t>услуги, сформированн</w:t>
      </w:r>
      <w:r>
        <w:rPr>
          <w:color w:val="000000"/>
          <w:sz w:val="28"/>
          <w:szCs w:val="28"/>
        </w:rPr>
        <w:t>ого в</w:t>
      </w:r>
      <w:r w:rsidRPr="00572B32">
        <w:rPr>
          <w:color w:val="000000"/>
          <w:sz w:val="28"/>
          <w:szCs w:val="28"/>
        </w:rPr>
        <w:t xml:space="preserve"> ИС ГБД «Е-лицензирование», </w:t>
      </w:r>
      <w:r>
        <w:rPr>
          <w:color w:val="000000"/>
          <w:sz w:val="28"/>
          <w:szCs w:val="28"/>
        </w:rPr>
        <w:t>выдает их нарочно</w:t>
      </w:r>
      <w:r>
        <w:rPr>
          <w:sz w:val="28"/>
          <w:szCs w:val="28"/>
          <w:lang w:val="kk-KZ"/>
        </w:rPr>
        <w:t xml:space="preserve"> услуго</w:t>
      </w:r>
      <w:r w:rsidRPr="00B83721">
        <w:rPr>
          <w:sz w:val="28"/>
          <w:szCs w:val="28"/>
          <w:lang w:val="kk-KZ"/>
        </w:rPr>
        <w:t>получателю под роспись</w:t>
      </w:r>
      <w:r>
        <w:rPr>
          <w:sz w:val="28"/>
          <w:szCs w:val="28"/>
          <w:lang w:val="kk-KZ"/>
        </w:rPr>
        <w:t xml:space="preserve"> </w:t>
      </w:r>
      <w:r>
        <w:rPr>
          <w:color w:val="000000"/>
          <w:sz w:val="28"/>
          <w:szCs w:val="28"/>
        </w:rPr>
        <w:t>– по мере обращения</w:t>
      </w:r>
      <w:r w:rsidRPr="00572B32">
        <w:rPr>
          <w:color w:val="000000"/>
          <w:sz w:val="28"/>
          <w:szCs w:val="28"/>
        </w:rPr>
        <w:t xml:space="preserve">. </w:t>
      </w:r>
    </w:p>
    <w:p w:rsidR="005C518E" w:rsidRPr="00984005" w:rsidRDefault="005C518E" w:rsidP="005C518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935FB0">
        <w:rPr>
          <w:sz w:val="28"/>
          <w:szCs w:val="28"/>
        </w:rPr>
        <w:t xml:space="preserve">13. </w:t>
      </w:r>
      <w:r w:rsidRPr="00935FB0">
        <w:rPr>
          <w:color w:val="000000"/>
          <w:sz w:val="28"/>
          <w:szCs w:val="28"/>
        </w:rPr>
        <w:t>П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</w:t>
      </w:r>
      <w:r>
        <w:rPr>
          <w:color w:val="000000"/>
          <w:sz w:val="28"/>
          <w:szCs w:val="28"/>
        </w:rPr>
        <w:t>через ИС ГБД «Е-лицензирование» (диаграмма функционального взаимодействия при оказании государственной услуги ИС ГБД «Е-лицензирование»)</w:t>
      </w:r>
      <w:r w:rsidRPr="00984005">
        <w:rPr>
          <w:color w:val="000000"/>
          <w:sz w:val="28"/>
          <w:szCs w:val="28"/>
        </w:rPr>
        <w:t xml:space="preserve"> приведены в </w:t>
      </w:r>
      <w:hyperlink r:id="rId7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2</w:t>
        </w:r>
      </w:hyperlink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ь осуществляет регистрацию на ИС ГБД «Е-лицензирование» с помощью своего регистрационного свидетельства ЭЦП, которое хранится в интернет-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 с </w:t>
      </w:r>
      <w:r>
        <w:rPr>
          <w:color w:val="000000"/>
          <w:sz w:val="28"/>
          <w:szCs w:val="28"/>
        </w:rPr>
        <w:t>государственной базы данных физических лиц/</w:t>
      </w:r>
      <w:r w:rsidRPr="008562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 базы данных физических лиц</w:t>
      </w:r>
      <w:r w:rsidRPr="0098400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далее - ГБД ФЛ/ГБД ЮЛ) </w:t>
      </w:r>
      <w:r w:rsidRPr="00984005">
        <w:rPr>
          <w:color w:val="000000"/>
          <w:sz w:val="28"/>
          <w:szCs w:val="28"/>
        </w:rPr>
        <w:t xml:space="preserve">и сведения с ИНИС (осуществляется для незарегистриров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 на ИС ГБД Е-лицензирование)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 – прикрепление в интернет-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пароля (процесс авторизации) на ИС ГБД «Е-лицензирование» для получения государственной услуги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1 – проверка на ИС ГБД «Е-лицензирование»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984005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ИНИС, в ГБД ФЛ/ГБД ЮЛ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5 –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Е-лицензирование» факта оплаты за оказание</w:t>
      </w:r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 услуги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</w:t>
      </w:r>
      <w:r>
        <w:rPr>
          <w:sz w:val="28"/>
          <w:szCs w:val="28"/>
        </w:rPr>
        <w:t xml:space="preserve">государственной </w:t>
      </w:r>
      <w:r>
        <w:rPr>
          <w:color w:val="000000"/>
          <w:sz w:val="28"/>
          <w:szCs w:val="28"/>
        </w:rPr>
        <w:t xml:space="preserve">услуги в ИС ГБД </w:t>
      </w:r>
      <w:r w:rsidRPr="00984005">
        <w:rPr>
          <w:color w:val="000000"/>
          <w:sz w:val="28"/>
          <w:szCs w:val="28"/>
        </w:rPr>
        <w:t>«Е-лицензирование»;</w:t>
      </w:r>
    </w:p>
    <w:p w:rsidR="005C518E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-лицензирование» и в ИС ЦОН и направление запроса к услугодателю;</w:t>
      </w:r>
    </w:p>
    <w:p w:rsidR="005C518E" w:rsidRPr="00984005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5C518E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имеющимися нарушениями, согласно пункта 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5C518E" w:rsidRPr="00BA7A70" w:rsidRDefault="005C518E" w:rsidP="005C518E">
      <w:pPr>
        <w:numPr>
          <w:ilvl w:val="0"/>
          <w:numId w:val="7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12 – получ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-лицензирование». Электронный документ формируется с использованием ЭЦП уполномоченного лица </w:t>
      </w:r>
      <w:r w:rsidRPr="00BA7A70">
        <w:rPr>
          <w:color w:val="000000"/>
          <w:sz w:val="28"/>
          <w:szCs w:val="28"/>
        </w:rPr>
        <w:t>услугодателя.</w:t>
      </w:r>
    </w:p>
    <w:p w:rsidR="005C518E" w:rsidRPr="00DB3DF1" w:rsidRDefault="005C518E" w:rsidP="005C518E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 Справочники бизнес-процессов оказания государственной услуги «</w:t>
      </w:r>
      <w:r w:rsidRPr="00BA7A70">
        <w:rPr>
          <w:bCs/>
          <w:sz w:val="28"/>
          <w:szCs w:val="28"/>
        </w:rPr>
        <w:t>Выдача</w:t>
      </w:r>
      <w:r>
        <w:rPr>
          <w:bCs/>
          <w:sz w:val="28"/>
          <w:szCs w:val="28"/>
          <w:lang w:val="kk-KZ"/>
        </w:rPr>
        <w:t xml:space="preserve"> </w:t>
      </w:r>
      <w:r w:rsidRPr="000847B0">
        <w:rPr>
          <w:bCs/>
          <w:sz w:val="28"/>
          <w:szCs w:val="28"/>
        </w:rPr>
        <w:t xml:space="preserve">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C518E" w:rsidRPr="00A14B97" w:rsidRDefault="005C518E" w:rsidP="005C518E">
      <w:pPr>
        <w:tabs>
          <w:tab w:val="left" w:pos="0"/>
        </w:tabs>
        <w:jc w:val="both"/>
        <w:rPr>
          <w:color w:val="000000"/>
          <w:sz w:val="28"/>
          <w:szCs w:val="28"/>
        </w:rPr>
      </w:pPr>
    </w:p>
    <w:p w:rsidR="005C518E" w:rsidRDefault="005C518E" w:rsidP="005C518E">
      <w:pPr>
        <w:ind w:firstLine="720"/>
        <w:jc w:val="center"/>
        <w:rPr>
          <w:color w:val="000000"/>
        </w:rPr>
        <w:sectPr w:rsidR="005C518E" w:rsidSect="002032C5">
          <w:headerReference w:type="even" r:id="rId8"/>
          <w:headerReference w:type="default" r:id="rId9"/>
          <w:headerReference w:type="first" r:id="rId10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C518E" w:rsidRPr="00BE6EB6" w:rsidRDefault="005C518E" w:rsidP="005C518E">
      <w:pPr>
        <w:ind w:left="8496"/>
        <w:jc w:val="center"/>
        <w:rPr>
          <w:lang w:eastAsia="en-US"/>
        </w:rPr>
      </w:pPr>
      <w:r w:rsidRPr="00BE6EB6">
        <w:rPr>
          <w:lang w:eastAsia="en-US"/>
        </w:rPr>
        <w:lastRenderedPageBreak/>
        <w:t>Приложение 1</w:t>
      </w:r>
    </w:p>
    <w:p w:rsidR="005C518E" w:rsidRPr="00BE6EB6" w:rsidRDefault="005C518E" w:rsidP="005C518E">
      <w:pPr>
        <w:ind w:left="8496"/>
        <w:jc w:val="center"/>
        <w:rPr>
          <w:lang w:eastAsia="en-US"/>
        </w:rPr>
      </w:pPr>
      <w:r w:rsidRPr="00BE6EB6">
        <w:rPr>
          <w:lang w:eastAsia="en-US"/>
        </w:rPr>
        <w:t xml:space="preserve">к Регламенту государственной услуги </w:t>
      </w:r>
    </w:p>
    <w:p w:rsidR="005C518E" w:rsidRPr="00BE6EB6" w:rsidRDefault="005C518E" w:rsidP="005C518E">
      <w:pPr>
        <w:ind w:left="8360"/>
        <w:jc w:val="center"/>
        <w:rPr>
          <w:lang w:eastAsia="en-US"/>
        </w:rPr>
      </w:pPr>
      <w:r w:rsidRPr="00BE6EB6">
        <w:rPr>
          <w:lang w:eastAsia="en-US"/>
        </w:rPr>
        <w:t xml:space="preserve"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</w:t>
      </w:r>
    </w:p>
    <w:p w:rsidR="005C518E" w:rsidRPr="00BE6EB6" w:rsidRDefault="005C518E" w:rsidP="005C518E">
      <w:pPr>
        <w:jc w:val="center"/>
        <w:rPr>
          <w:b/>
          <w:sz w:val="20"/>
          <w:szCs w:val="20"/>
          <w:lang w:eastAsia="en-US"/>
        </w:rPr>
      </w:pPr>
    </w:p>
    <w:p w:rsidR="005C518E" w:rsidRPr="00BE6EB6" w:rsidRDefault="005C518E" w:rsidP="005C518E">
      <w:pPr>
        <w:jc w:val="center"/>
        <w:rPr>
          <w:b/>
          <w:sz w:val="28"/>
          <w:szCs w:val="28"/>
          <w:lang w:eastAsia="en-US"/>
        </w:rPr>
      </w:pPr>
      <w:r w:rsidRPr="00BE6EB6">
        <w:rPr>
          <w:b/>
          <w:sz w:val="28"/>
          <w:szCs w:val="28"/>
          <w:lang w:eastAsia="en-US"/>
        </w:rPr>
        <w:t xml:space="preserve">Блок-схема </w:t>
      </w:r>
    </w:p>
    <w:p w:rsidR="005C518E" w:rsidRPr="00BE6EB6" w:rsidRDefault="005C518E" w:rsidP="005C518E">
      <w:pPr>
        <w:jc w:val="center"/>
        <w:rPr>
          <w:b/>
          <w:sz w:val="28"/>
          <w:szCs w:val="28"/>
          <w:lang w:eastAsia="en-US"/>
        </w:rPr>
      </w:pPr>
      <w:r w:rsidRPr="00BE6EB6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5C518E" w:rsidRPr="00BE6EB6" w:rsidRDefault="005C518E" w:rsidP="005C518E">
      <w:pPr>
        <w:jc w:val="center"/>
        <w:rPr>
          <w:b/>
          <w:sz w:val="28"/>
          <w:szCs w:val="28"/>
          <w:lang w:eastAsia="en-US"/>
        </w:rPr>
      </w:pPr>
      <w:r w:rsidRPr="00BE6EB6">
        <w:rPr>
          <w:b/>
          <w:sz w:val="28"/>
          <w:szCs w:val="28"/>
          <w:lang w:eastAsia="en-US"/>
        </w:rPr>
        <w:t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</w:p>
    <w:p w:rsidR="005C518E" w:rsidRPr="00BE6EB6" w:rsidRDefault="005C518E" w:rsidP="005C518E">
      <w:pPr>
        <w:jc w:val="center"/>
        <w:rPr>
          <w:b/>
          <w:sz w:val="28"/>
          <w:szCs w:val="28"/>
          <w:lang w:eastAsia="en-US"/>
        </w:rPr>
      </w:pPr>
    </w:p>
    <w:p w:rsidR="005C518E" w:rsidRPr="00BE6EB6" w:rsidRDefault="005C518E" w:rsidP="005C518E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BE6EB6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214.5pt;height:64.5pt;z-index:251668480">
            <v:textbox style="mso-next-textbox:#_x0000_s1034">
              <w:txbxContent>
                <w:p w:rsidR="005C518E" w:rsidRPr="00DA3728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, р</w:t>
                  </w:r>
                  <w:r w:rsidRPr="00B87C42">
                    <w:rPr>
                      <w:rFonts w:ascii="Times New Roman" w:hAnsi="Times New Roman"/>
                    </w:rPr>
                    <w:t>егистрация документов</w:t>
                  </w:r>
                  <w:r>
                    <w:rPr>
                      <w:rFonts w:ascii="Times New Roman" w:hAnsi="Times New Roman"/>
                    </w:rPr>
                    <w:t xml:space="preserve"> и выдача </w:t>
                  </w:r>
                  <w:r w:rsidRPr="009F44F3">
                    <w:rPr>
                      <w:rFonts w:ascii="Times New Roman" w:hAnsi="Times New Roman"/>
                    </w:rPr>
                    <w:t>услугополучателю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  <w:lang w:val="ru-RU"/>
                    </w:rPr>
                    <w:t>копию описи</w:t>
                  </w:r>
                  <w:r>
                    <w:rPr>
                      <w:rFonts w:ascii="Times New Roman" w:hAnsi="Times New Roman"/>
                    </w:rPr>
                    <w:t xml:space="preserve"> 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>
                    <w:rPr>
                      <w:rFonts w:ascii="Times New Roman" w:hAnsi="Times New Roman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5C518E" w:rsidRPr="00E44A48" w:rsidRDefault="005C518E" w:rsidP="005C518E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BE6EB6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5C518E" w:rsidRPr="00DA3728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2 мин.</w:t>
                  </w:r>
                </w:p>
              </w:txbxContent>
            </v:textbox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5C518E" w:rsidRPr="00AC2AF5" w:rsidRDefault="005C518E" w:rsidP="005C518E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5C518E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5C518E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5C518E" w:rsidRPr="00DE1F11" w:rsidRDefault="005C518E" w:rsidP="005C518E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5C518E" w:rsidRDefault="005C518E" w:rsidP="005C518E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5C518E" w:rsidRDefault="005C518E" w:rsidP="005C518E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7pt;width:71.5pt;height:55.5pt;z-index:251674624">
            <v:textbox style="mso-next-textbox:#_x0000_s1040">
              <w:txbxContent>
                <w:p w:rsidR="005C518E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5C518E" w:rsidRDefault="005C518E" w:rsidP="005C518E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5C518E" w:rsidRPr="00DE1F11" w:rsidRDefault="005C518E" w:rsidP="005C518E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5C518E" w:rsidRPr="00CC738B" w:rsidRDefault="005C518E" w:rsidP="005C518E"/>
              </w:txbxContent>
            </v:textbox>
          </v:shape>
        </w:pict>
      </w:r>
    </w:p>
    <w:p w:rsidR="005C518E" w:rsidRPr="00BE6EB6" w:rsidRDefault="005C518E" w:rsidP="005C518E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BE6EB6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BE6EB6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5C518E" w:rsidRPr="00BE6EB6" w:rsidRDefault="005C518E" w:rsidP="005C518E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BE6EB6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49pt;margin-top:18.9pt;width:.05pt;height:27pt;z-index:251665408" o:connectortype="straight">
            <v:stroke endarrow="block"/>
          </v:shape>
        </w:pict>
      </w:r>
    </w:p>
    <w:p w:rsidR="005C518E" w:rsidRPr="00BE6EB6" w:rsidRDefault="005C518E" w:rsidP="005C518E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BE6EB6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08pt;margin-top:2.65pt;width:225.5pt;height:57.75pt;z-index:251670528">
            <v:textbox style="mso-next-textbox:#_x0000_s1036">
              <w:txbxContent>
                <w:p w:rsidR="005C518E" w:rsidRPr="00A87C84" w:rsidRDefault="005C518E" w:rsidP="005C518E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3 часа</w:t>
                  </w:r>
                </w:p>
              </w:txbxContent>
            </v:textbox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2pt;margin-top:17.35pt;width:162.85pt;height:49pt;z-index:251663360">
            <v:textbox style="mso-next-textbox:#_x0000_s1029">
              <w:txbxContent>
                <w:p w:rsidR="005C518E" w:rsidRPr="00A87C84" w:rsidRDefault="005C518E" w:rsidP="005C518E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 xml:space="preserve">руководству для рассмотрения – 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5 мин.</w:t>
                  </w:r>
                </w:p>
                <w:p w:rsidR="005C518E" w:rsidRPr="009F44F3" w:rsidRDefault="005C518E" w:rsidP="005C518E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5C518E" w:rsidRPr="00BE6EB6" w:rsidRDefault="005C518E" w:rsidP="005C518E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BE6EB6">
        <w:rPr>
          <w:noProof/>
          <w:sz w:val="28"/>
          <w:szCs w:val="28"/>
        </w:rPr>
        <w:pict>
          <v:shape id="_x0000_s1038" type="#_x0000_t32" style="position:absolute;left:0;text-align:left;margin-left:282pt;margin-top:15.9pt;width:16.5pt;height:.05pt;flip:x;z-index:251672576" o:connectortype="straight">
            <v:stroke endarrow="block"/>
          </v:shape>
        </w:pict>
      </w:r>
      <w:r w:rsidRPr="00BE6EB6">
        <w:rPr>
          <w:b/>
          <w:noProof/>
          <w:sz w:val="20"/>
          <w:szCs w:val="20"/>
        </w:rPr>
        <w:pict>
          <v:shape id="_x0000_s1041" type="#_x0000_t109" style="position:absolute;left:0;text-align:left;margin-left:5.6pt;margin-top:10.9pt;width:266.35pt;height:71.2pt;z-index:251675648">
            <v:textbox style="mso-next-textbox:#_x0000_s1041">
              <w:txbxContent>
                <w:p w:rsidR="005C518E" w:rsidRDefault="005C518E" w:rsidP="005C518E">
                  <w:pPr>
                    <w:jc w:val="center"/>
                    <w:rPr>
                      <w:sz w:val="20"/>
                      <w:szCs w:val="20"/>
                    </w:rPr>
                  </w:pPr>
                  <w:r w:rsidRPr="00D47B99">
                    <w:rPr>
                      <w:sz w:val="20"/>
                      <w:szCs w:val="20"/>
                    </w:rPr>
                    <w:t>Проверка полноты представленных документов, выдача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- 2 рабочих дней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</v:shape>
        </w:pict>
      </w:r>
      <w:r w:rsidRPr="00BE6EB6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39pt;margin-top:15.85pt;width:16.5pt;height:.05pt;flip:x;z-index:251671552" o:connectortype="straight">
            <v:stroke endarrow="block"/>
          </v:shape>
        </w:pict>
      </w:r>
    </w:p>
    <w:p w:rsidR="005C518E" w:rsidRPr="00BE6EB6" w:rsidRDefault="005C518E" w:rsidP="005C518E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BE6EB6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347.15pt;margin-top:23.6pt;width:371.25pt;height:54.75pt;z-index:251673600">
            <v:textbox style="mso-next-textbox:#_x0000_s1039">
              <w:txbxContent>
                <w:p w:rsidR="005C518E" w:rsidRPr="00D47B99" w:rsidRDefault="005C518E" w:rsidP="005C518E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: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 xml:space="preserve">я, переоформленная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>я</w:t>
                  </w:r>
                  <w:r w:rsidRPr="00476370">
                    <w:rPr>
                      <w:sz w:val="20"/>
                      <w:szCs w:val="20"/>
                      <w:lang/>
                    </w:rPr>
                    <w:t xml:space="preserve"> либо мотивированный ответ о причинах отказа</w:t>
                  </w:r>
                  <w:r w:rsidRPr="00476370">
                    <w:rPr>
                      <w:sz w:val="20"/>
                      <w:szCs w:val="20"/>
                    </w:rPr>
                    <w:t xml:space="preserve"> в выдаче </w:t>
                  </w:r>
                  <w:r w:rsidRPr="00D47B99">
                    <w:rPr>
                      <w:sz w:val="20"/>
                      <w:szCs w:val="20"/>
                    </w:rPr>
                    <w:t xml:space="preserve">лицензии – не позднее </w:t>
                  </w:r>
                </w:p>
                <w:p w:rsidR="005C518E" w:rsidRPr="00476370" w:rsidRDefault="005C518E" w:rsidP="005C518E">
                  <w:pPr>
                    <w:jc w:val="center"/>
                    <w:rPr>
                      <w:szCs w:val="20"/>
                    </w:rPr>
                  </w:pPr>
                  <w:r w:rsidRPr="00D47B99">
                    <w:rPr>
                      <w:sz w:val="20"/>
                      <w:szCs w:val="20"/>
                    </w:rPr>
                    <w:t>15 рабочих дней; дубликат лицензии – 2 рабочих дней</w:t>
                  </w:r>
                </w:p>
              </w:txbxContent>
            </v:textbox>
          </v:shape>
        </w:pict>
      </w:r>
    </w:p>
    <w:p w:rsidR="005C518E" w:rsidRPr="00BE6EB6" w:rsidRDefault="005C518E" w:rsidP="005C518E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BE6EB6">
        <w:rPr>
          <w:rFonts w:ascii="Calibri" w:hAnsi="Calibri"/>
          <w:noProof/>
          <w:sz w:val="22"/>
          <w:szCs w:val="22"/>
        </w:rPr>
        <w:pict>
          <v:shape id="_x0000_s1042" type="#_x0000_t32" style="position:absolute;left:0;text-align:left;margin-left:290.55pt;margin-top:14.6pt;width:27.5pt;height:0;z-index:251676672" o:connectortype="straight">
            <v:stroke endarrow="block"/>
          </v:shape>
        </w:pict>
      </w:r>
    </w:p>
    <w:p w:rsidR="005C518E" w:rsidRPr="00BE6EB6" w:rsidRDefault="005C518E" w:rsidP="005C518E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Pr="00CC3276" w:rsidRDefault="005C518E" w:rsidP="005C518E">
      <w:pPr>
        <w:ind w:left="7371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t xml:space="preserve"> </w:t>
      </w:r>
      <w:r w:rsidRPr="00CC3276">
        <w:rPr>
          <w:color w:val="000000"/>
        </w:rPr>
        <w:br/>
        <w:t>к Регламенту государственной услуги</w:t>
      </w:r>
    </w:p>
    <w:p w:rsidR="005C518E" w:rsidRPr="00CC3276" w:rsidRDefault="005C518E" w:rsidP="005C518E">
      <w:pPr>
        <w:ind w:left="7371"/>
        <w:jc w:val="center"/>
        <w:rPr>
          <w:color w:val="000000"/>
        </w:rPr>
      </w:pPr>
      <w:r w:rsidRPr="00CC3276">
        <w:rPr>
          <w:color w:val="000000"/>
        </w:rPr>
        <w:t>«</w:t>
      </w:r>
      <w:r w:rsidRPr="00206E54">
        <w:t xml:space="preserve">Выдача лицензии, переоформление, выдача дубликатов лицензии на хранение и </w:t>
      </w:r>
      <w:r>
        <w:t xml:space="preserve">розничную </w:t>
      </w:r>
      <w:r w:rsidRPr="00206E54">
        <w:t>реализацию алкогольной продукции, за исключением деятельности по хранению</w:t>
      </w:r>
      <w:r>
        <w:t xml:space="preserve"> </w:t>
      </w:r>
      <w:r w:rsidRPr="00206E54">
        <w:t xml:space="preserve">и </w:t>
      </w:r>
      <w:r>
        <w:t>розничн</w:t>
      </w:r>
      <w:r w:rsidRPr="00206E54">
        <w:t>ой реализации алкогольной продукции на территории ее производства</w:t>
      </w:r>
      <w:r w:rsidRPr="00CC3276">
        <w:t>»</w:t>
      </w:r>
    </w:p>
    <w:p w:rsidR="005C518E" w:rsidRDefault="005C518E" w:rsidP="005C518E">
      <w:pPr>
        <w:ind w:firstLine="720"/>
        <w:jc w:val="center"/>
        <w:rPr>
          <w:b/>
          <w:color w:val="000000"/>
          <w:sz w:val="26"/>
          <w:szCs w:val="26"/>
        </w:rPr>
      </w:pPr>
      <w:r w:rsidRPr="00AE52B9">
        <w:rPr>
          <w:b/>
          <w:color w:val="000000"/>
          <w:sz w:val="26"/>
          <w:szCs w:val="26"/>
        </w:rPr>
        <w:t>Диаграмма функционального взаимодействия при оказании государственной услуги</w:t>
      </w:r>
      <w:r>
        <w:rPr>
          <w:b/>
          <w:color w:val="000000"/>
          <w:sz w:val="26"/>
          <w:szCs w:val="26"/>
        </w:rPr>
        <w:t xml:space="preserve"> </w:t>
      </w:r>
    </w:p>
    <w:p w:rsidR="005C518E" w:rsidRDefault="005C518E" w:rsidP="005C518E">
      <w:pPr>
        <w:ind w:firstLine="720"/>
        <w:jc w:val="center"/>
        <w:rPr>
          <w:b/>
          <w:color w:val="000000"/>
          <w:sz w:val="26"/>
          <w:szCs w:val="26"/>
        </w:rPr>
        <w:sectPr w:rsidR="005C518E" w:rsidSect="0055384F">
          <w:headerReference w:type="even" r:id="rId11"/>
          <w:headerReference w:type="default" r:id="rId12"/>
          <w:footerReference w:type="even" r:id="rId13"/>
          <w:headerReference w:type="first" r:id="rId14"/>
          <w:footerReference w:type="first" r:id="rId15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rPr>
          <w:b/>
          <w:color w:val="000000"/>
          <w:sz w:val="26"/>
          <w:szCs w:val="26"/>
        </w:rPr>
        <w:t>через ИС ГБД «Е-лицензирование»</w:t>
      </w:r>
      <w:r w:rsidRPr="008A122E">
        <w:rPr>
          <w:b/>
          <w:color w:val="000000"/>
          <w:sz w:val="26"/>
          <w:szCs w:val="26"/>
        </w:rPr>
        <w:t xml:space="preserve"> </w:t>
      </w: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5pt;height:340.5pt" o:ole="">
            <v:imagedata r:id="rId16" o:title=""/>
          </v:shape>
          <o:OLEObject Type="Embed" ProgID="Visio.Drawing.11" ShapeID="_x0000_i1025" DrawAspect="Content" ObjectID="_1471349926" r:id="rId17"/>
        </w:object>
      </w:r>
    </w:p>
    <w:p w:rsidR="005C518E" w:rsidRPr="00CC3276" w:rsidRDefault="005C518E" w:rsidP="005C518E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5C518E" w:rsidRDefault="005C518E" w:rsidP="005C518E">
      <w:pPr>
        <w:ind w:firstLine="720"/>
        <w:jc w:val="center"/>
        <w:sectPr w:rsidR="005C518E" w:rsidSect="0055384F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6.25pt;height:413.25pt" o:ole="">
            <v:imagedata r:id="rId18" o:title=""/>
          </v:shape>
          <o:OLEObject Type="Embed" ProgID="Visio.Drawing.11" ShapeID="_x0000_i1026" DrawAspect="Content" ObjectID="_1471349927" r:id="rId19"/>
        </w:object>
      </w:r>
    </w:p>
    <w:p w:rsidR="005C518E" w:rsidRPr="00DB71A3" w:rsidRDefault="005C518E" w:rsidP="005C518E">
      <w:pPr>
        <w:ind w:firstLine="5670"/>
        <w:jc w:val="center"/>
        <w:rPr>
          <w:rFonts w:eastAsia="Consolas"/>
          <w:color w:val="000000"/>
          <w:lang w:eastAsia="en-US"/>
        </w:rPr>
      </w:pPr>
      <w:r w:rsidRPr="00DB71A3">
        <w:rPr>
          <w:rFonts w:eastAsia="Consolas"/>
          <w:color w:val="000000"/>
          <w:lang w:eastAsia="en-US"/>
        </w:rPr>
        <w:lastRenderedPageBreak/>
        <w:t>Приложение 3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C518E" w:rsidRPr="00DB71A3" w:rsidRDefault="005C518E" w:rsidP="005C518E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</w:p>
    <w:p w:rsidR="005C518E" w:rsidRPr="00DB71A3" w:rsidRDefault="005C518E" w:rsidP="005C518E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9" style="position:absolute;left:0;text-align:left;margin-left:77.45pt;margin-top:9.9pt;width:166.9pt;height:52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0" style="position:absolute;left:0;text-align:left;margin-left:382.1pt;margin-top:9.9pt;width:352.05pt;height:47.4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1" style="position:absolute;left:0;text-align:left;margin-left:244.35pt;margin-top:9.9pt;width:137.75pt;height:48.5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уководство услугодателя СФЕ 2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8" style="position:absolute;left:0;text-align:left;margin-left:-16.3pt;margin-top:9.9pt;width:92.25pt;height:37.1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4" style="position:absolute;margin-left:250.35pt;margin-top:12.3pt;width:126.5pt;height:68.15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5C518E" w:rsidRPr="00326D5B" w:rsidRDefault="005C518E" w:rsidP="005C518E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5" style="position:absolute;margin-left:388.1pt;margin-top:14.55pt;width:338.25pt;height:43.2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5C518E" w:rsidRPr="002124E7" w:rsidRDefault="005C518E" w:rsidP="005C518E">
                  <w:pPr>
                    <w:rPr>
                      <w:sz w:val="16"/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 xml:space="preserve">Проверка полноты представленных документов и регистрация документ в ИС ГБД «Е-лицензирование» 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3" style="position:absolute;margin-left:77.45pt;margin-top:14.55pt;width:162pt;height:90.5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5C518E" w:rsidRPr="002124E7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>рием  пакета документов, регистрация документов и выдача услугополучателю копию описи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2124E7">
                    <w:rPr>
                      <w:sz w:val="16"/>
                      <w:szCs w:val="16"/>
                    </w:rPr>
                    <w:t>ередача входных документов руководству для рассмотрения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3" style="position:absolute;margin-left:-6.55pt;margin-top:7.7pt;width:68.25pt;height:61.5pt;z-index:2516981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6" type="#_x0000_t34" style="position:absolute;margin-left:65.45pt;margin-top:11.3pt;width:13.65pt;height:.0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56" type="#_x0000_t34" style="position:absolute;margin-left:376.85pt;margin-top:11.4pt;width:11.25pt;height:.65pt;flip:y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5" type="#_x0000_t34" style="position:absolute;margin-left:237.95pt;margin-top:11.4pt;width:13.65pt;height:.0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shape id="_x0000_s1072" type="#_x0000_t32" style="position:absolute;margin-left:305.1pt;margin-top:8.1pt;width:125.7pt;height:73.1pt;flip:x;z-index:2517073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052" type="#_x0000_t45" style="position:absolute;margin-left:438pt;margin-top:9.95pt;width:226.35pt;height:17.1pt;z-index:251686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AutoShape 67">
              <w:txbxContent>
                <w:p w:rsidR="005C518E" w:rsidRPr="002124E7" w:rsidRDefault="005C518E" w:rsidP="005C518E">
                  <w:pPr>
                    <w:jc w:val="right"/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rect id="_x0000_s1070" style="position:absolute;margin-left:544.85pt;margin-top:20.25pt;width:185.25pt;height:23.1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70">
              <w:txbxContent>
                <w:p w:rsidR="005C518E" w:rsidRPr="00076DE4" w:rsidRDefault="005C518E" w:rsidP="005C518E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DB71A3">
        <w:rPr>
          <w:rFonts w:eastAsia="Consolas"/>
          <w:noProof/>
        </w:rPr>
        <w:pict>
          <v:shape id="AutoShape 90" o:spid="_x0000_s1060" type="#_x0000_t45" style="position:absolute;margin-left:181.85pt;margin-top:9.55pt;width:105.1pt;height:15.85pt;z-index:2516951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7087,-3475,24929,12265,22833,12265,3720,20101" filled="f" strokecolor="#1f4d78" strokeweight="1pt">
            <v:textbox style="mso-next-textbox:#AutoShape 90">
              <w:txbxContent>
                <w:p w:rsidR="005C518E" w:rsidRPr="00DB71A3" w:rsidRDefault="005C518E" w:rsidP="005C518E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5C518E" w:rsidRPr="002124E7" w:rsidRDefault="005C518E" w:rsidP="005C518E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5" type="#_x0000_t202" style="position:absolute;margin-left:38.45pt;margin-top:14.25pt;width:27pt;height:29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C518E" w:rsidRPr="00DB71A3" w:rsidRDefault="005C518E" w:rsidP="005C518E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68" type="#_x0000_t32" style="position:absolute;margin-left:721.85pt;margin-top:18.7pt;width:.05pt;height:140.3pt;z-index:251703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1" type="#_x0000_t45" style="position:absolute;margin-left:565.9pt;margin-top:18.7pt;width:140.15pt;height:72.25pt;z-index:2517063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3804,-239,23164,2691,22525,2691,14719,-2526" filled="f" strokecolor="#1f4d78" strokeweight="1pt">
            <v:textbox style="mso-next-textbox:#_x0000_s1071">
              <w:txbxContent>
                <w:p w:rsidR="005C518E" w:rsidRPr="00D47B99" w:rsidRDefault="005C518E" w:rsidP="005C518E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либо мотивированный ответ о </w:t>
                  </w:r>
                  <w:r w:rsidRPr="00D47B99">
                    <w:rPr>
                      <w:sz w:val="16"/>
                      <w:szCs w:val="16"/>
                    </w:rPr>
                    <w:t xml:space="preserve">причинах отказа в выдаче лицензии – не позднее </w:t>
                  </w:r>
                </w:p>
                <w:p w:rsidR="005C518E" w:rsidRPr="008F72B9" w:rsidRDefault="005C518E" w:rsidP="005C518E">
                  <w:pPr>
                    <w:rPr>
                      <w:szCs w:val="14"/>
                    </w:rPr>
                  </w:pPr>
                  <w:r w:rsidRPr="00D47B99">
                    <w:rPr>
                      <w:sz w:val="16"/>
                      <w:szCs w:val="16"/>
                    </w:rPr>
                    <w:t>15 рабочих дней; дубликат лицензии – 2 рабочих дней</w:t>
                  </w:r>
                </w:p>
                <w:p w:rsidR="005C518E" w:rsidRPr="00E147C6" w:rsidRDefault="005C518E" w:rsidP="005C518E">
                  <w:pPr>
                    <w:rPr>
                      <w:szCs w:val="14"/>
                    </w:rPr>
                  </w:pP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44" type="#_x0000_t202" style="position:absolute;margin-left:443.7pt;margin-top:23.15pt;width:45.65pt;height:23.3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59" type="#_x0000_t32" style="position:absolute;margin-left:325.95pt;margin-top:5.85pt;width:218.9pt;height:46.6pt;flip:y;z-index:251694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7" type="#_x0000_t45" style="position:absolute;margin-left:132.95pt;margin-top:18.7pt;width:80.6pt;height:27.75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125,-9341,-4931,7005,-1608,7005,-4623,2218" filled="f" strokecolor="#1f4d78" strokeweight="1pt">
            <v:textbox style="mso-next-textbox:#Выноска 2 (с границей) 54">
              <w:txbxContent>
                <w:p w:rsidR="005C518E" w:rsidRPr="00DB71A3" w:rsidRDefault="005C518E" w:rsidP="005C518E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прием -15  мин.,</w:t>
                  </w:r>
                </w:p>
                <w:p w:rsidR="005C518E" w:rsidRPr="00DB71A3" w:rsidRDefault="005C518E" w:rsidP="005C518E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  <w:p w:rsidR="005C518E" w:rsidRPr="00AE0FE7" w:rsidRDefault="005C518E" w:rsidP="005C518E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062" type="#_x0000_t4" style="position:absolute;margin-left:286.95pt;margin-top:6.8pt;width:39pt;height:42.5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shape id="Text Box 108" o:spid="_x0000_s1046" type="#_x0000_t202" style="position:absolute;margin-left:46.85pt;margin-top:5.05pt;width:33.75pt;height:30.1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1" type="#_x0000_t32" style="position:absolute;margin-left:305.1pt;margin-top:-.2pt;width:85.5pt;height:10.55pt;z-index:251696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43" type="#_x0000_t202" style="position:absolute;margin-left:305.1pt;margin-top:5.05pt;width:43.25pt;height:37.5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67" style="position:absolute;margin-left:-6.55pt;margin-top:-.3pt;width:68.25pt;height:99.8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074" style="position:absolute;margin-left:394.85pt;margin-top:5.05pt;width:162.75pt;height:33.5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074">
              <w:txbxContent>
                <w:p w:rsidR="005C518E" w:rsidRPr="00EE1CDB" w:rsidRDefault="005C518E" w:rsidP="005C518E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3" type="#_x0000_t32" style="position:absolute;margin-left:80.6pt;margin-top:3.45pt;width:307.5pt;height:34.5pt;flip:x;z-index:251708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5" type="#_x0000_t45" style="position:absolute;margin-left:388.1pt;margin-top:13.75pt;width:142.2pt;height:27.45pt;z-index:251710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587,-787,24046,7082,22511,7082,16861,-315" filled="f" strokecolor="#1f4d78" strokeweight="1pt">
            <v:textbox style="mso-next-textbox:#_x0000_s1075">
              <w:txbxContent>
                <w:p w:rsidR="005C518E" w:rsidRPr="002124E7" w:rsidRDefault="005C518E" w:rsidP="005C518E">
                  <w:pPr>
                    <w:jc w:val="right"/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69" type="#_x0000_t34" style="position:absolute;margin-left:80.6pt;margin-top:34.9pt;width:641.25pt;height:.05pt;rotation:180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799,-231681600,-26703" strokeweight="2pt">
            <v:stroke endarrow="block"/>
          </v:shape>
        </w:pict>
      </w:r>
    </w:p>
    <w:p w:rsidR="005C518E" w:rsidRPr="00DB71A3" w:rsidRDefault="005C518E" w:rsidP="005C518E">
      <w:pPr>
        <w:jc w:val="both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lastRenderedPageBreak/>
        <w:t>*СФЕ</w:t>
      </w:r>
      <w:r w:rsidRPr="00DB71A3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C518E" w:rsidRPr="00DB71A3" w:rsidRDefault="005C518E" w:rsidP="005C518E">
      <w:pPr>
        <w:jc w:val="both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6" style="position:absolute;left:0;text-align:left;margin-left:8.45pt;margin-top:2.8pt;width:36pt;height:32.25pt;z-index:2517012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DB71A3">
        <w:rPr>
          <w:rFonts w:eastAsia="Consolas"/>
          <w:lang w:eastAsia="en-US"/>
        </w:rPr>
        <w:tab/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4" style="position:absolute;left:0;text-align:left;margin-left:11.45pt;margin-top:4.4pt;width:32.25pt;height:26.9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5C518E" w:rsidRPr="00DB71A3" w:rsidRDefault="005C518E" w:rsidP="005C518E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58" type="#_x0000_t4" style="position:absolute;left:0;text-align:left;margin-left:11.45pt;margin-top:8.25pt;width:28.5pt;height:29.8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вариант выбора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firstLine="1418"/>
        <w:rPr>
          <w:rFonts w:eastAsia="Consolas"/>
          <w:lang w:eastAsia="en-US"/>
        </w:rPr>
      </w:pPr>
      <w:r w:rsidRPr="00DB71A3">
        <w:rPr>
          <w:rFonts w:eastAsia="Consolas"/>
          <w:noProof/>
        </w:rPr>
        <w:pict>
          <v:shape id="AutoShape 81" o:spid="_x0000_s1057" type="#_x0000_t32" style="position:absolute;left:0;text-align:left;margin-left:17.45pt;margin-top:7.15pt;width:22.5pt;height:0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DB71A3">
        <w:rPr>
          <w:rFonts w:eastAsia="Consolas"/>
          <w:lang w:eastAsia="en-US"/>
        </w:rPr>
        <w:t>- переход к следующей процедуре (действию).</w: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Pr="00DB71A3" w:rsidRDefault="005C518E" w:rsidP="005C518E">
      <w:pPr>
        <w:ind w:firstLine="5670"/>
        <w:jc w:val="center"/>
        <w:rPr>
          <w:rFonts w:eastAsia="Consolas"/>
          <w:color w:val="000000"/>
          <w:lang w:eastAsia="en-US"/>
        </w:rPr>
      </w:pPr>
      <w:r w:rsidRPr="00DB71A3">
        <w:rPr>
          <w:rFonts w:eastAsia="Consolas"/>
          <w:color w:val="000000"/>
          <w:lang w:eastAsia="en-US"/>
        </w:rPr>
        <w:lastRenderedPageBreak/>
        <w:t>Приложение 4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C518E" w:rsidRPr="00DB71A3" w:rsidRDefault="005C518E" w:rsidP="005C518E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через ЦОН</w:t>
      </w:r>
    </w:p>
    <w:p w:rsidR="005C518E" w:rsidRPr="00DB71A3" w:rsidRDefault="005C518E" w:rsidP="005C518E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085" style="position:absolute;left:0;text-align:left;margin-left:319.1pt;margin-top:4.45pt;width:123.75pt;height:53.15pt;z-index:2517207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_x0000_s1085">
              <w:txbxContent>
                <w:p w:rsidR="005C518E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уководство услугодателя</w:t>
                  </w:r>
                </w:p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 xml:space="preserve"> СФЕ 3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083" style="position:absolute;left:0;text-align:left;margin-left:166.85pt;margin-top:4.65pt;width:152.25pt;height:52.95pt;z-index:2517186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83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 2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10" style="position:absolute;left:0;text-align:left;margin-left:75.5pt;margin-top:4.45pt;width:91.35pt;height:47.6pt;z-index:2517463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10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084" style="position:absolute;left:0;text-align:left;margin-left:442.85pt;margin-top:4.45pt;width:291.3pt;height:43.85pt;z-index:2517196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84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4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082" style="position:absolute;left:0;text-align:left;margin-left:-16.3pt;margin-top:4.45pt;width:92.25pt;height:37.1pt;z-index:2517176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82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097" style="position:absolute;margin-left:-6.55pt;margin-top:23.5pt;width:68.25pt;height:61.5pt;z-index:2517329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087" style="position:absolute;margin-left:174.35pt;margin-top:19.7pt;width:126.1pt;height:51.2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87">
              <w:txbxContent>
                <w:p w:rsidR="005C518E" w:rsidRPr="002124E7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 xml:space="preserve">рием  документов, </w:t>
                  </w:r>
                  <w:r>
                    <w:rPr>
                      <w:sz w:val="16"/>
                      <w:szCs w:val="16"/>
                    </w:rPr>
                    <w:t>представленные курьерской службой, регистрация в ЕСЭДО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11" style="position:absolute;margin-left:75.95pt;margin-top:8pt;width:94.65pt;height:81.4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1">
              <w:txbxContent>
                <w:p w:rsidR="005C518E" w:rsidRPr="00702B6E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098" style="position:absolute;margin-left:314.1pt;margin-top:14.55pt;width:117.5pt;height:69.8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98">
              <w:txbxContent>
                <w:p w:rsidR="005C518E" w:rsidRPr="00326D5B" w:rsidRDefault="005C518E" w:rsidP="005C518E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099" style="position:absolute;margin-left:442.85pt;margin-top:14.55pt;width:283.5pt;height:32.3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99">
              <w:txbxContent>
                <w:p w:rsidR="005C518E" w:rsidRPr="002124E7" w:rsidRDefault="005C518E" w:rsidP="005C518E">
                  <w:pPr>
                    <w:rPr>
                      <w:sz w:val="16"/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 xml:space="preserve">Проверка полноты представленных документов и регистрация документ в ИС ГБД «Е-лицензирование» </w:t>
                  </w:r>
                </w:p>
              </w:txbxContent>
            </v:textbox>
          </v: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45" style="position:absolute;margin-left:466pt;margin-top:23.4pt;width:226.35pt;height:17.1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_x0000_s1086">
              <w:txbxContent>
                <w:p w:rsidR="005C518E" w:rsidRPr="002124E7" w:rsidRDefault="005C518E" w:rsidP="005C518E">
                  <w:pPr>
                    <w:jc w:val="right"/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eastAsia="Consolas"/>
          <w:noProof/>
        </w:rPr>
        <w:pict>
          <v:shape id="_x0000_s1106" type="#_x0000_t32" style="position:absolute;margin-left:397.85pt;margin-top:23.45pt;width:74.85pt;height:69.75pt;flip:x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09" type="#_x0000_t34" style="position:absolute;margin-left:62.3pt;margin-top:11.4pt;width:13.65pt;height:.05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34" style="position:absolute;margin-left:300.45pt;margin-top:11.35pt;width:13.65pt;height:.0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90" type="#_x0000_t34" style="position:absolute;margin-left:431.6pt;margin-top:10.65pt;width:11.25pt;height:.65pt;flip:y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rect id="_x0000_s1103" style="position:absolute;margin-left:536.85pt;margin-top:21.3pt;width:184.25pt;height:17.7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03">
              <w:txbxContent>
                <w:p w:rsidR="005C518E" w:rsidRPr="00076DE4" w:rsidRDefault="005C518E" w:rsidP="005C518E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16" type="#_x0000_t32" style="position:absolute;margin-left:170.6pt;margin-top:21.3pt;width:18.75pt;height:83pt;flip:y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>
        <w:rPr>
          <w:rFonts w:ascii="Consolas" w:eastAsia="Consolas" w:hAnsi="Consolas" w:cs="Consolas"/>
          <w:noProof/>
          <w:sz w:val="22"/>
          <w:szCs w:val="22"/>
        </w:rPr>
        <w:pict>
          <v:shape id="_x0000_s1192" type="#_x0000_t32" style="position:absolute;margin-left:712.1pt;margin-top:15pt;width:0;height:135.7pt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45" style="position:absolute;margin-left:233.5pt;margin-top:9.9pt;width:55.6pt;height:22.3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0897,-9444,-6119,8717,-2331,8717,-6701,2761" filled="f" strokecolor="#1f4d78" strokeweight="1pt">
            <v:textbox style="mso-next-textbox:#_x0000_s1081">
              <w:txbxContent>
                <w:p w:rsidR="005C518E" w:rsidRPr="00DB71A3" w:rsidRDefault="005C518E" w:rsidP="005C518E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10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418.6pt;margin-top:3pt;width:118.25pt;height:61.5pt;flip:y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32" style="position:absolute;margin-left:155.65pt;margin-top:14.25pt;width:0;height:22.85pt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202" style="position:absolute;margin-left:437.85pt;margin-top:14.25pt;width:34.85pt;height:23.3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78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13" type="#_x0000_t45" style="position:absolute;margin-left:105.35pt;margin-top:16.85pt;width:42pt;height:20.25pt;z-index:2517493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2400,-7791,9600,-3086,9600,-8871,9440" filled="f" strokecolor="#1f4d78" strokeweight="1pt">
            <v:textbox style="mso-next-textbox:#_x0000_s1113">
              <w:txbxContent>
                <w:p w:rsidR="005C518E" w:rsidRPr="00DB71A3" w:rsidRDefault="005C518E" w:rsidP="005C518E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553.35pt;margin-top:15pt;width:139pt;height:70.3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747,-338,24079,2765,22532,2765,15936,-2688" filled="f" strokecolor="#1f4d78" strokeweight="1pt">
            <v:textbox style="mso-next-textbox:#_x0000_s1104">
              <w:txbxContent>
                <w:p w:rsidR="005C518E" w:rsidRPr="00D47B99" w:rsidRDefault="005C518E" w:rsidP="005C518E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либо мотивированный ответ о причинах отказа в выдаче </w:t>
                  </w:r>
                  <w:r w:rsidRPr="00D47B99">
                    <w:rPr>
                      <w:sz w:val="16"/>
                      <w:szCs w:val="16"/>
                    </w:rPr>
                    <w:t xml:space="preserve">лицензии – не позднее </w:t>
                  </w:r>
                </w:p>
                <w:p w:rsidR="005C518E" w:rsidRPr="009C0E22" w:rsidRDefault="005C518E" w:rsidP="005C518E">
                  <w:pPr>
                    <w:rPr>
                      <w:sz w:val="16"/>
                      <w:szCs w:val="16"/>
                    </w:rPr>
                  </w:pPr>
                  <w:r w:rsidRPr="00D47B99">
                    <w:rPr>
                      <w:sz w:val="16"/>
                      <w:szCs w:val="16"/>
                    </w:rPr>
                    <w:t>15 рабочих дней; дубликат лицензии – 2 рабочих дней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eastAsia="Consolas"/>
          <w:noProof/>
        </w:rPr>
        <w:pict>
          <v:shape id="_x0000_s1094" type="#_x0000_t45" style="position:absolute;margin-left:314.1pt;margin-top:14.25pt;width:58.85pt;height:15.85pt;z-index:2517299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1400,-3475,27546,12265,23802,12265,-10332,20101" filled="f" strokecolor="#1f4d78" strokeweight="1pt">
            <v:textbox style="mso-next-textbox:#_x0000_s1094">
              <w:txbxContent>
                <w:p w:rsidR="005C518E" w:rsidRPr="00DB71A3" w:rsidRDefault="005C518E" w:rsidP="005C518E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5C518E" w:rsidRPr="002124E7" w:rsidRDefault="005C518E" w:rsidP="005C518E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9" type="#_x0000_t202" style="position:absolute;margin-left:38.45pt;margin-top:14.25pt;width:27pt;height:29.25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9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C518E" w:rsidRPr="00DB71A3" w:rsidRDefault="005C518E" w:rsidP="005C518E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12" style="position:absolute;margin-left:75.95pt;margin-top:12.75pt;width:95.1pt;height:42.45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2">
              <w:txbxContent>
                <w:p w:rsidR="005C518E" w:rsidRPr="00973299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73299">
                    <w:rPr>
                      <w:sz w:val="16"/>
                      <w:szCs w:val="16"/>
                    </w:rPr>
                    <w:t>ере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97329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973299">
                    <w:rPr>
                      <w:sz w:val="16"/>
                      <w:szCs w:val="16"/>
                    </w:rPr>
                    <w:t xml:space="preserve"> курьерской</w:t>
                  </w:r>
                  <w:r w:rsidRPr="00973299">
                    <w:rPr>
                      <w:szCs w:val="16"/>
                    </w:rPr>
                    <w:t xml:space="preserve"> </w:t>
                  </w:r>
                  <w:r w:rsidRPr="00973299">
                    <w:rPr>
                      <w:sz w:val="16"/>
                      <w:szCs w:val="16"/>
                    </w:rPr>
                    <w:t>службой ЦОН  услугодателю</w:t>
                  </w:r>
                </w:p>
                <w:p w:rsidR="005C518E" w:rsidRPr="0014399D" w:rsidRDefault="005C518E" w:rsidP="005C518E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DB71A3">
        <w:rPr>
          <w:rFonts w:eastAsia="Consolas"/>
          <w:noProof/>
        </w:rPr>
        <w:pict>
          <v:shape id="_x0000_s1096" type="#_x0000_t4" style="position:absolute;margin-left:379.6pt;margin-top:18.75pt;width:39pt;height:42.5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B71A3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07" style="position:absolute;margin-left:437.85pt;margin-top:5.9pt;width:111.5pt;height:55.5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07">
              <w:txbxContent>
                <w:p w:rsidR="005C518E" w:rsidRPr="00EE1CDB" w:rsidRDefault="005C518E" w:rsidP="005C518E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5" style="position:absolute;margin-left:91.55pt;margin-top:5.05pt;width:82.8pt;height:30.1pt;z-index:2517504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3796,1076,-3000,6458,-1565,6458,196,8504" filled="f" strokecolor="#1f4d78" strokeweight="1pt">
            <v:textbox style="mso-next-textbox:#_x0000_s1114">
              <w:txbxContent>
                <w:p w:rsidR="005C518E" w:rsidRPr="00DB71A3" w:rsidRDefault="005C518E" w:rsidP="005C518E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в течение 1 рабочего дня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95" type="#_x0000_t32" style="position:absolute;margin-left:397.85pt;margin-top:11.65pt;width:39pt;height:0;z-index:2517309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77" type="#_x0000_t202" style="position:absolute;margin-left:388.35pt;margin-top:18.2pt;width:43.25pt;height:16.9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77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01" style="position:absolute;margin-left:-11.05pt;margin-top:10.85pt;width:68.25pt;height:102.75pt;z-index:2517370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DB71A3">
        <w:rPr>
          <w:rFonts w:eastAsia="Consolas"/>
          <w:noProof/>
        </w:rPr>
        <w:pict>
          <v:shape id="_x0000_s1080" type="#_x0000_t202" style="position:absolute;margin-left:46.85pt;margin-top:5.05pt;width:33.75pt;height:30.1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80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45" style="position:absolute;margin-left:424.1pt;margin-top:12.55pt;width:104.7pt;height:38.9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004,-555,23911,4991,22838,4991,15937,1858" filled="f" strokecolor="#1f4d78" strokeweight="1pt">
            <v:textbox style="mso-next-textbox:#_x0000_s1108">
              <w:txbxContent>
                <w:p w:rsidR="005C518E" w:rsidRPr="002124E7" w:rsidRDefault="005C518E" w:rsidP="005C518E">
                  <w:pPr>
                    <w:jc w:val="right"/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17" style="position:absolute;margin-left:75.95pt;margin-top:15.55pt;width:95.1pt;height:50.9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7">
              <w:txbxContent>
                <w:p w:rsidR="005C518E" w:rsidRPr="00703353" w:rsidRDefault="005C518E" w:rsidP="005C518E">
                  <w:pPr>
                    <w:rPr>
                      <w:sz w:val="16"/>
                      <w:szCs w:val="16"/>
                    </w:rPr>
                  </w:pPr>
                  <w:r w:rsidRPr="00703353">
                    <w:rPr>
                      <w:sz w:val="16"/>
                      <w:szCs w:val="16"/>
                    </w:rPr>
                    <w:t>При обращении услугополучателя с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распиской выдача выходного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документа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61.7pt;margin-top:10.35pt;width:375.15pt;height:0;flip:x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32" style="position:absolute;margin-left:171.05pt;margin-top:1.85pt;width:541.05pt;height:.1pt;flip:x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3084480,-33976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18" type="#_x0000_t45" style="position:absolute;margin-left:109.9pt;margin-top:16.9pt;width:56.95pt;height:22.3pt;z-index:2517544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501,-242,-5746,8717,-2276,8717,-6543,10509" filled="f" strokecolor="#1f4d78" strokeweight="1pt">
            <v:textbox style="mso-next-textbox:#_x0000_s1118">
              <w:txbxContent>
                <w:p w:rsidR="005C518E" w:rsidRPr="00DB71A3" w:rsidRDefault="005C518E" w:rsidP="005C518E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32" style="position:absolute;margin-left:62.3pt;margin-top:1.85pt;width:13.2pt;height:.05pt;flip:x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93,-119433,-90311" strokeweight="2pt">
            <v:stroke endarrow="block"/>
          </v:shape>
        </w:pict>
      </w:r>
    </w:p>
    <w:p w:rsidR="005C518E" w:rsidRPr="00DB71A3" w:rsidRDefault="005C518E" w:rsidP="005C518E">
      <w:pPr>
        <w:jc w:val="both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lastRenderedPageBreak/>
        <w:t>*СФЕ</w:t>
      </w:r>
      <w:r w:rsidRPr="00DB71A3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C518E" w:rsidRPr="00DB71A3" w:rsidRDefault="005C518E" w:rsidP="005C518E">
      <w:pPr>
        <w:jc w:val="both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00" style="position:absolute;left:0;text-align:left;margin-left:8.45pt;margin-top:2.8pt;width:36pt;height:32.25pt;z-index:2517360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DB71A3">
        <w:rPr>
          <w:rFonts w:eastAsia="Consolas"/>
          <w:lang w:eastAsia="en-US"/>
        </w:rPr>
        <w:tab/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left:0;text-align:left;margin-left:11.45pt;margin-top:4.4pt;width:32.25pt;height:26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88">
              <w:txbxContent>
                <w:p w:rsidR="005C518E" w:rsidRPr="00DB71A3" w:rsidRDefault="005C518E" w:rsidP="005C518E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092" type="#_x0000_t4" style="position:absolute;left:0;text-align:left;margin-left:11.45pt;margin-top:8.25pt;width:28.5pt;height:29.8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вариант выбора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firstLine="1418"/>
        <w:rPr>
          <w:rFonts w:eastAsia="Consolas"/>
          <w:lang w:eastAsia="en-US"/>
        </w:rPr>
      </w:pPr>
      <w:r w:rsidRPr="00DB71A3">
        <w:rPr>
          <w:rFonts w:eastAsia="Consolas"/>
          <w:noProof/>
        </w:rPr>
        <w:pict>
          <v:shape id="_x0000_s1091" type="#_x0000_t32" style="position:absolute;left:0;text-align:left;margin-left:17.45pt;margin-top:7.15pt;width:22.5pt;height:0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DB71A3">
        <w:rPr>
          <w:rFonts w:eastAsia="Consolas"/>
          <w:lang w:eastAsia="en-US"/>
        </w:rPr>
        <w:t>- переход к следующей процедуре (действию).</w: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Pr="00DB71A3" w:rsidRDefault="005C518E" w:rsidP="005C518E">
      <w:pPr>
        <w:ind w:firstLine="5670"/>
        <w:jc w:val="center"/>
        <w:rPr>
          <w:rFonts w:eastAsia="Consolas"/>
          <w:color w:val="000000"/>
          <w:lang w:eastAsia="en-US"/>
        </w:rPr>
      </w:pPr>
      <w:r w:rsidRPr="00DB71A3">
        <w:rPr>
          <w:rFonts w:eastAsia="Consolas"/>
          <w:color w:val="000000"/>
          <w:lang w:eastAsia="en-US"/>
        </w:rPr>
        <w:lastRenderedPageBreak/>
        <w:t>Приложение 5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C518E" w:rsidRPr="00DB71A3" w:rsidRDefault="005C518E" w:rsidP="005C518E">
      <w:pPr>
        <w:ind w:left="5670"/>
        <w:jc w:val="center"/>
        <w:rPr>
          <w:rFonts w:eastAsia="Consolas" w:cs="Consolas"/>
          <w:lang w:eastAsia="en-US"/>
        </w:rPr>
      </w:pPr>
      <w:r w:rsidRPr="00DB71A3">
        <w:rPr>
          <w:rFonts w:eastAsia="Consolas" w:cs="Consolas"/>
          <w:lang w:eastAsia="en-US"/>
        </w:rPr>
        <w:t xml:space="preserve">«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C518E" w:rsidRPr="00DB71A3" w:rsidRDefault="005C518E" w:rsidP="005C518E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C518E" w:rsidRPr="00DB71A3" w:rsidRDefault="005C518E" w:rsidP="005C518E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B71A3">
        <w:rPr>
          <w:rFonts w:eastAsia="Consolas"/>
          <w:b/>
          <w:sz w:val="26"/>
          <w:szCs w:val="26"/>
          <w:lang w:eastAsia="en-US"/>
        </w:rPr>
        <w:t>«</w:t>
      </w:r>
      <w:r w:rsidRPr="00DB71A3">
        <w:rPr>
          <w:rFonts w:eastAsia="Consolas"/>
          <w:b/>
          <w:bCs/>
          <w:sz w:val="26"/>
          <w:szCs w:val="26"/>
          <w:lang w:eastAsia="en-US"/>
        </w:rPr>
        <w:t>Выдача лицензии, переоформление, выдача дубликатов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DB71A3">
        <w:rPr>
          <w:rFonts w:eastAsia="Consolas"/>
          <w:b/>
          <w:sz w:val="26"/>
          <w:szCs w:val="26"/>
          <w:lang w:eastAsia="en-US"/>
        </w:rPr>
        <w:t>» через ИС ГБД «Е-лицензирование»</w:t>
      </w:r>
    </w:p>
    <w:p w:rsidR="005C518E" w:rsidRPr="00DB71A3" w:rsidRDefault="005C518E" w:rsidP="005C518E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24" style="position:absolute;left:0;text-align:left;margin-left:-16.3pt;margin-top:2.95pt;width:92.25pt;height:34.1pt;z-index:2517606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124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DB71A3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25" style="position:absolute;left:0;text-align:left;margin-left:77.45pt;margin-top:2.95pt;width:647.4pt;height:29.55pt;z-index:2517616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25">
              <w:txbxContent>
                <w:p w:rsidR="005C518E" w:rsidRPr="00DB71A3" w:rsidRDefault="005C518E" w:rsidP="005C518E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B0C09">
                    <w:rPr>
                      <w:color w:val="000000"/>
                      <w:sz w:val="28"/>
                      <w:szCs w:val="28"/>
                    </w:rPr>
                    <w:t xml:space="preserve">ИС ГБД «Е-лицензирование» </w:t>
                  </w:r>
                  <w:r w:rsidRPr="00DB71A3">
                    <w:rPr>
                      <w:color w:val="000000"/>
                      <w:szCs w:val="18"/>
                    </w:rPr>
                    <w:t>СФЕ* 1</w:t>
                  </w:r>
                </w:p>
              </w:txbxContent>
            </v:textbox>
          </v:roundrect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138" style="position:absolute;margin-left:536.6pt;margin-top:12.15pt;width:181.25pt;height:27.4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5C518E" w:rsidRPr="00516608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и направление запроса к услугодателю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55" style="position:absolute;margin-left:244.35pt;margin-top:12.25pt;width:183.35pt;height:80.65pt;z-index:251792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55">
              <w:txbxContent>
                <w:p w:rsidR="005C518E" w:rsidRPr="00065EC9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80" style="position:absolute;margin-left:431.6pt;margin-top:12.25pt;width:101.25pt;height:43.25pt;z-index:251817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0">
              <w:txbxContent>
                <w:p w:rsidR="005C518E" w:rsidRPr="00516608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роверка </w:t>
                  </w:r>
                  <w:r w:rsidRPr="00191FD4">
                    <w:rPr>
                      <w:sz w:val="16"/>
                      <w:szCs w:val="16"/>
                    </w:rPr>
                    <w:t>факта оплаты за оказание государственной услуги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27" style="position:absolute;margin-left:75.35pt;margin-top:12.25pt;width:162pt;height:43.25pt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27">
              <w:txbxContent>
                <w:p w:rsidR="005C518E" w:rsidRPr="00702B6E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услугополучателе через логин (ИИН/БИН) и пароль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36" style="position:absolute;margin-left:-6.55pt;margin-top:17.2pt;width:68.25pt;height:61.5pt;z-index:25177292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eastAsia="Consolas"/>
          <w:noProof/>
        </w:rPr>
        <w:pict>
          <v:shape id="_x0000_s1182" type="#_x0000_t32" style="position:absolute;margin-left:502.1pt;margin-top:14.8pt;width:52.65pt;height:87.7pt;flip:y;z-index:2518200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8" type="#_x0000_t45" style="position:absolute;margin-left:569.5pt;margin-top:14.75pt;width:87.85pt;height:17.25pt;z-index:2517852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46,2943,24243,11270,23075,11270,11273,2755" filled="f" strokecolor="#1f4d78" strokeweight="1pt">
            <v:textbox style="mso-next-textbox:#_x0000_s1148">
              <w:txbxContent>
                <w:p w:rsidR="005C518E" w:rsidRPr="00516608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64" type="#_x0000_t32" style="position:absolute;margin-left:690.85pt;margin-top:14.7pt;width:.05pt;height:19.2pt;flip:x;z-index:2518016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5" type="#_x0000_t34" style="position:absolute;margin-left:61.7pt;margin-top:11.45pt;width:13.65pt;height:.05pt;z-index:251782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32" style="position:absolute;margin-left:65.45pt;margin-top:9.1pt;width:26.4pt;height:68.6pt;flip:x;z-index:2517657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DB71A3">
        <w:rPr>
          <w:rFonts w:eastAsia="Consolas"/>
          <w:noProof/>
        </w:rPr>
        <w:pict>
          <v:rect id="_x0000_s1162" style="position:absolute;margin-left:547.85pt;margin-top:9.1pt;width:152.55pt;height:48.7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2">
              <w:txbxContent>
                <w:p w:rsidR="005C518E" w:rsidRPr="00EF60FF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B0C09">
                    <w:rPr>
                      <w:sz w:val="16"/>
                      <w:szCs w:val="16"/>
                    </w:rPr>
                    <w:t>роверка услугодателем соответствия услугополучателя квалификационным требованиям и основаниям для выдачи лицензии</w:t>
                  </w:r>
                </w:p>
              </w:txbxContent>
            </v:textbox>
          </v:rect>
        </w:pict>
      </w:r>
      <w:r w:rsidRPr="00DB71A3">
        <w:rPr>
          <w:rFonts w:eastAsia="Consolas"/>
          <w:noProof/>
        </w:rPr>
        <w:pict>
          <v:shape id="_x0000_s1183" type="#_x0000_t32" style="position:absolute;margin-left:463.15pt;margin-top:9.1pt;width:0;height:68.6pt;z-index:251821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88" type="#_x0000_t45" style="position:absolute;margin-left:463.1pt;margin-top:7.2pt;width:49.4pt;height:18.6pt;z-index:2518261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143,-1103,26628,10452,24223,10452,4679,3948" filled="f" strokecolor="#1f4d78" strokeweight="1pt">
            <v:textbox style="mso-next-textbox:#_x0000_s1188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eastAsia="Consolas"/>
          <w:noProof/>
        </w:rPr>
        <w:pict>
          <v:shape id="_x0000_s1159" type="#_x0000_t32" style="position:absolute;margin-left:382.1pt;margin-top:9.1pt;width:81pt;height:75.7pt;flip:y;z-index:2517964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45" style="position:absolute;margin-left:130.15pt;margin-top:6.15pt;width:80.6pt;height:19.65pt;z-index:251759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123">
              <w:txbxContent>
                <w:p w:rsidR="005C518E" w:rsidRPr="00DB71A3" w:rsidRDefault="005C518E" w:rsidP="005C518E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37" style="position:absolute;margin-left:85.85pt;margin-top:6.65pt;width:151.5pt;height:30.85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37">
              <w:txbxContent>
                <w:p w:rsidR="005C518E" w:rsidRPr="00702B6E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  <w:r>
                    <w:rPr>
                      <w:sz w:val="16"/>
                      <w:szCs w:val="16"/>
                    </w:rPr>
                    <w:t xml:space="preserve"> и ИНИС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4" type="#_x0000_t45" style="position:absolute;margin-left:260.55pt;margin-top:18.9pt;width:74.35pt;height:18.6pt;z-index:251811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047,639,25159,10452,23343,10452,10793,10916" filled="f" strokecolor="#1f4d78" strokeweight="1pt">
            <v:textbox style="mso-next-textbox:#_x0000_s1174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eastAsia="Consolas"/>
          <w:noProof/>
        </w:rPr>
        <w:pict>
          <v:shape id="_x0000_s1158" type="#_x0000_t32" style="position:absolute;margin-left:362.6pt;margin-top:18.45pt;width:.05pt;height:20.85pt;z-index:2517954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1" type="#_x0000_t32" style="position:absolute;margin-left:263.35pt;margin-top:18.45pt;width:.05pt;height:25.05pt;flip:y;z-index:2517882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65" type="#_x0000_t32" style="position:absolute;margin-left:700.4pt;margin-top:18.45pt;width:15.15pt;height:20.85pt;z-index:2518026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86" type="#_x0000_t202" style="position:absolute;margin-left:484.25pt;margin-top:10.45pt;width:28.25pt;height:17.2pt;z-index:251824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6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5C518E" w:rsidRPr="00DB71A3" w:rsidRDefault="005C518E" w:rsidP="005C518E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32" style="position:absolute;margin-left:223.85pt;margin-top:12.7pt;width:20.5pt;height:27.45pt;z-index:2517667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0" type="#_x0000_t202" style="position:absolute;margin-left:411.8pt;margin-top:10.3pt;width:26.55pt;height:29.8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70">
              <w:txbxContent>
                <w:p w:rsidR="005C518E" w:rsidRPr="0089142E" w:rsidRDefault="005C518E" w:rsidP="005C518E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84" type="#_x0000_t202" style="position:absolute;margin-left:411.8pt;margin-top:8.2pt;width:26.55pt;height:15.85pt;z-index:251822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84">
              <w:txbxContent>
                <w:p w:rsidR="005C518E" w:rsidRPr="0089142E" w:rsidRDefault="005C518E" w:rsidP="005C518E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32" style="position:absolute;margin-left:85.85pt;margin-top:12.25pt;width:77.9pt;height:38.5pt;flip:y;z-index:2517698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68" type="#_x0000_t45" style="position:absolute;margin-left:599.6pt;margin-top:10.3pt;width:70.5pt;height:15.6pt;z-index:251805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47,-2423,25614,12462,23438,12462,10065,1523" filled="f" strokecolor="#1f4d78" strokeweight="1pt">
            <v:textbox style="mso-next-textbox:#_x0000_s1168">
              <w:txbxContent>
                <w:p w:rsidR="005C518E" w:rsidRPr="00B90AE8" w:rsidRDefault="005C518E" w:rsidP="005C518E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81" type="#_x0000_t4" style="position:absolute;margin-left:463.1pt;margin-top:8.2pt;width:39pt;height:42.55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B71A3">
        <w:rPr>
          <w:rFonts w:eastAsia="Consolas"/>
          <w:noProof/>
        </w:rPr>
        <w:pict>
          <v:shape id="_x0000_s1157" type="#_x0000_t4" style="position:absolute;margin-left:343.1pt;margin-top:14.5pt;width:39pt;height:42.55pt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2" type="#_x0000_t202" style="position:absolute;margin-left:267.6pt;margin-top:2.85pt;width:27.35pt;height:15.85pt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52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202" style="position:absolute;margin-left:77.45pt;margin-top:18.7pt;width:40.3pt;height:21.45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1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45" style="position:absolute;margin-left:145.3pt;margin-top:12.25pt;width:51.75pt;height:15.85pt;z-index:251786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49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0" type="#_x0000_t4" style="position:absolute;margin-left:244.35pt;margin-top:20.05pt;width:39pt;height:42.55pt;z-index:251787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B71A3">
        <w:rPr>
          <w:rFonts w:eastAsia="Consolas"/>
          <w:noProof/>
        </w:rPr>
        <w:pict>
          <v:shape id="_x0000_s1163" type="#_x0000_t4" style="position:absolute;margin-left:696.25pt;margin-top:14.5pt;width:39pt;height:42.55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DB71A3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66" style="position:absolute;margin-left:511.1pt;margin-top:1.1pt;width:139.5pt;height:64.7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6">
              <w:txbxContent>
                <w:p w:rsidR="005C518E" w:rsidRPr="00EF60FF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B0C09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, согласно пункта 10 С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67" type="#_x0000_t32" style="position:absolute;margin-left:650.6pt;margin-top:10.4pt;width:45.65pt;height:.35pt;flip:x;z-index:2518046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202" style="position:absolute;margin-left:670.1pt;margin-top:15.35pt;width:30.3pt;height:16.9pt;z-index:251815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8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B71A3">
        <w:rPr>
          <w:rFonts w:eastAsia="Consolas"/>
          <w:noProof/>
        </w:rPr>
        <w:pict>
          <v:shape id="_x0000_s1135" type="#_x0000_t4" style="position:absolute;margin-left:46.85pt;margin-top:5.55pt;width:39pt;height:42.55pt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90" type="#_x0000_t202" style="position:absolute;margin-left:447.65pt;margin-top:5.05pt;width:31.2pt;height:18.2pt;z-index:251828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90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4" type="#_x0000_t32" style="position:absolute;margin-left:262.05pt;margin-top:12.95pt;width:.05pt;height:10.3pt;z-index:2517913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85" type="#_x0000_t32" style="position:absolute;margin-left:482.6pt;margin-top:1.1pt;width:0;height:44.15pt;z-index:2518231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7" type="#_x0000_t202" style="position:absolute;margin-left:326.15pt;margin-top:7.2pt;width:30.4pt;height:18.7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77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60" type="#_x0000_t32" style="position:absolute;margin-left:362.55pt;margin-top:5.05pt;width:0;height:27.75pt;z-index:2517975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202" style="position:absolute;margin-left:210.75pt;margin-top:1.1pt;width:40.2pt;height:15.75pt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53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46" style="position:absolute;margin-left:191.85pt;margin-top:23.25pt;width:115.95pt;height:79.6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46">
              <w:txbxContent>
                <w:p w:rsidR="005C518E" w:rsidRPr="0004003B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DB71A3">
        <w:rPr>
          <w:rFonts w:eastAsia="Consolas"/>
          <w:noProof/>
        </w:rPr>
        <w:pict>
          <v:rect id="Rectangle 99" o:spid="_x0000_s1139" style="position:absolute;margin-left:80.6pt;margin-top:23.25pt;width:106.5pt;height:65.95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5C518E" w:rsidRPr="00702B6E" w:rsidRDefault="005C518E" w:rsidP="005C518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2" style="position:absolute;margin-left:69.55pt;margin-top:23.25pt;width:11.05pt;height:9.55pt;z-index:2517708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9" type="#_x0000_t32" style="position:absolute;margin-left:657.35pt;margin-top:7.4pt;width:57pt;height:50pt;flip:x;z-index:2518169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eastAsia="Consolas"/>
          <w:noProof/>
        </w:rPr>
        <w:pict>
          <v:shape id="_x0000_s1122" type="#_x0000_t202" style="position:absolute;margin-left:46.85pt;margin-top:5.05pt;width:33.75pt;height:30.1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22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C518E" w:rsidRPr="00DB71A3" w:rsidRDefault="005C518E" w:rsidP="005C518E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3" type="#_x0000_t32" style="position:absolute;left:0;text-align:left;margin-left:560.7pt;margin-top:16.15pt;width:.05pt;height:102.65pt;z-index:2518108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5" type="#_x0000_t45" style="position:absolute;left:0;text-align:left;margin-left:569.5pt;margin-top:16.15pt;width:38.55pt;height:16.45pt;z-index:2518128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75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61" style="position:absolute;left:0;text-align:left;margin-left:312.35pt;margin-top:8.85pt;width:115.35pt;height:73.45pt;z-index:25179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61">
              <w:txbxContent>
                <w:p w:rsidR="005C518E" w:rsidRPr="00516608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87" style="position:absolute;left:0;text-align:left;margin-left:431.6pt;margin-top:23.65pt;width:116.25pt;height:70.45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87">
              <w:txbxContent>
                <w:p w:rsidR="005C518E" w:rsidRPr="00516608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3C37">
                    <w:rPr>
                      <w:sz w:val="16"/>
                      <w:szCs w:val="16"/>
                    </w:rPr>
                    <w:t xml:space="preserve">ормирование сообщения об отказе в запрашиваемой государственной услуге, в связи с отсутствием оплаты за оказание государственной услуги </w:t>
                  </w:r>
                  <w:r w:rsidRPr="00516608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202" style="position:absolute;left:0;text-align:left;margin-left:39.35pt;margin-top:8pt;width:38.1pt;height:20.8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0">
              <w:txbxContent>
                <w:p w:rsidR="005C518E" w:rsidRPr="0089142E" w:rsidRDefault="005C518E" w:rsidP="005C518E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69" type="#_x0000_t202" style="position:absolute;left:0;text-align:left;margin-left:686.75pt;margin-top:5.9pt;width:31.1pt;height:17.7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69">
              <w:txbxContent>
                <w:p w:rsidR="005C518E" w:rsidRPr="0089142E" w:rsidRDefault="005C518E" w:rsidP="005C518E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76" style="position:absolute;margin-left:569.5pt;margin-top:10.8pt;width:159.1pt;height:48.6pt;z-index:251813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76">
              <w:txbxContent>
                <w:p w:rsidR="005C518E" w:rsidRPr="006A4235" w:rsidRDefault="005C518E" w:rsidP="005C518E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9B0C09">
                    <w:rPr>
                      <w:sz w:val="16"/>
                      <w:szCs w:val="16"/>
                    </w:rPr>
                    <w:t>ИС ГБД «Е-лицензирование»</w:t>
                  </w:r>
                </w:p>
              </w:txbxContent>
            </v:textbox>
          </v:rect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41" style="position:absolute;margin-left:-6.55pt;margin-top:4.05pt;width:68.25pt;height:102.75pt;z-index:2517780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7" type="#_x0000_t45" style="position:absolute;margin-left:130.15pt;margin-top:19.45pt;width:48.7pt;height:16.8pt;z-index:2517841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449,-5850,-6209,11571,-2661,11571,-7651,22886" filled="f" strokecolor="#1f4d78" strokeweight="1pt">
            <v:textbox style="mso-next-textbox:#_x0000_s1147">
              <w:txbxContent>
                <w:p w:rsidR="005C518E" w:rsidRPr="0004003B" w:rsidRDefault="005C518E" w:rsidP="005C518E">
                  <w:pPr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144" type="#_x0000_t32" style="position:absolute;margin-left:105.45pt;margin-top:14.8pt;width:.05pt;height:52.15pt;z-index:2517811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5C518E" w:rsidRPr="00DB71A3" w:rsidRDefault="005C518E" w:rsidP="005C518E">
      <w:pPr>
        <w:spacing w:after="200" w:line="276" w:lineRule="auto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2" type="#_x0000_t32" style="position:absolute;margin-left:715.55pt;margin-top:9.8pt;width:.05pt;height:34.65pt;z-index:2517790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56" type="#_x0000_t32" style="position:absolute;margin-left:223.8pt;margin-top:3.65pt;width:0;height:38.5pt;z-index:2517934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126" type="#_x0000_t45" style="position:absolute;margin-left:303.65pt;margin-top:9.8pt;width:95.7pt;height:20.85pt;z-index:2517626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15,23868,9324,22954,9324,9818,8961" filled="f" strokecolor="#1f4d78" strokeweight="1pt">
            <v:textbox style="mso-next-textbox:#AutoShape 68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89" type="#_x0000_t45" style="position:absolute;margin-left:438.35pt;margin-top:23.55pt;width:69.85pt;height:18.6pt;z-index:251827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4587,26068,10452,23455,10452,11024,6561" filled="f" strokecolor="#1f4d78" strokeweight="1pt">
            <v:textbox style="mso-next-textbox:#_x0000_s1189">
              <w:txbxContent>
                <w:p w:rsidR="005C518E" w:rsidRPr="0004003B" w:rsidRDefault="005C518E" w:rsidP="005C518E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2" type="#_x0000_t32" style="position:absolute;margin-left:343.05pt;margin-top:7.9pt;width:0;height:36.6pt;z-index:2518097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91" type="#_x0000_t32" style="position:absolute;margin-left:451.9pt;margin-top:19.7pt;width:.05pt;height:24.7pt;z-index:251829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43" type="#_x0000_t32" style="position:absolute;margin-left:61.7pt;margin-top:44.45pt;width:653.85pt;height:.05pt;flip:x;z-index:2517800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71" type="#_x0000_t45" style="position:absolute;margin-left:263.4pt;margin-top:11.9pt;width:80.6pt;height:16.8pt;z-index:2518087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71">
              <w:txbxContent>
                <w:p w:rsidR="005C518E" w:rsidRPr="0004003B" w:rsidRDefault="005C518E" w:rsidP="005C518E">
                  <w:pPr>
                    <w:rPr>
                      <w:szCs w:val="14"/>
                    </w:rPr>
                  </w:pPr>
                  <w:r w:rsidRPr="00DB71A3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5C518E" w:rsidRPr="00DB71A3" w:rsidRDefault="005C518E" w:rsidP="005C518E">
      <w:pPr>
        <w:jc w:val="both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lastRenderedPageBreak/>
        <w:t>*СФЕ</w:t>
      </w:r>
      <w:r w:rsidRPr="00DB71A3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C518E" w:rsidRPr="00DB71A3" w:rsidRDefault="005C518E" w:rsidP="005C518E">
      <w:pPr>
        <w:jc w:val="both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oundrect id="_x0000_s1140" style="position:absolute;left:0;text-align:left;margin-left:8.45pt;margin-top:2.8pt;width:36pt;height:32.25pt;z-index:25177702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DB71A3">
        <w:rPr>
          <w:rFonts w:eastAsia="Consolas"/>
          <w:lang w:eastAsia="en-US"/>
        </w:rPr>
        <w:tab/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rect id="_x0000_s1128" style="position:absolute;left:0;text-align:left;margin-left:11.45pt;margin-top:4.4pt;width:32.25pt;height:26.95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28">
              <w:txbxContent>
                <w:p w:rsidR="005C518E" w:rsidRPr="00DB71A3" w:rsidRDefault="005C518E" w:rsidP="005C518E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C518E" w:rsidRPr="00DB71A3" w:rsidRDefault="005C518E" w:rsidP="005C518E">
      <w:pPr>
        <w:ind w:left="707"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ascii="Consolas" w:eastAsia="Consolas" w:hAnsi="Consolas" w:cs="Consolas"/>
          <w:noProof/>
          <w:sz w:val="22"/>
          <w:szCs w:val="22"/>
        </w:rPr>
        <w:pict>
          <v:shape id="_x0000_s1132" type="#_x0000_t4" style="position:absolute;left:0;text-align:left;margin-left:11.45pt;margin-top:8.25pt;width:28.5pt;height:29.8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  <w:r w:rsidRPr="00DB71A3">
        <w:rPr>
          <w:rFonts w:eastAsia="Consolas"/>
          <w:lang w:eastAsia="en-US"/>
        </w:rPr>
        <w:tab/>
        <w:t>- вариант выбора;</w:t>
      </w:r>
    </w:p>
    <w:p w:rsidR="005C518E" w:rsidRPr="00DB71A3" w:rsidRDefault="005C518E" w:rsidP="005C518E">
      <w:pPr>
        <w:ind w:firstLine="709"/>
        <w:rPr>
          <w:rFonts w:eastAsia="Consolas"/>
          <w:sz w:val="10"/>
          <w:szCs w:val="10"/>
          <w:lang w:eastAsia="en-US"/>
        </w:rPr>
      </w:pPr>
    </w:p>
    <w:p w:rsidR="005C518E" w:rsidRPr="00DB71A3" w:rsidRDefault="005C518E" w:rsidP="005C518E">
      <w:pPr>
        <w:ind w:firstLine="709"/>
        <w:rPr>
          <w:rFonts w:eastAsia="Consolas"/>
          <w:lang w:eastAsia="en-US"/>
        </w:rPr>
      </w:pPr>
    </w:p>
    <w:p w:rsidR="005C518E" w:rsidRPr="00DB71A3" w:rsidRDefault="005C518E" w:rsidP="005C518E">
      <w:pPr>
        <w:ind w:firstLine="1418"/>
        <w:rPr>
          <w:rFonts w:eastAsia="Consolas"/>
          <w:lang w:eastAsia="en-US"/>
        </w:rPr>
      </w:pPr>
      <w:r w:rsidRPr="00DB71A3">
        <w:rPr>
          <w:rFonts w:eastAsia="Consolas"/>
          <w:noProof/>
        </w:rPr>
        <w:pict>
          <v:shape id="_x0000_s1131" type="#_x0000_t32" style="position:absolute;left:0;text-align:left;margin-left:17.45pt;margin-top:7.15pt;width:22.5pt;height:0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DB71A3">
        <w:rPr>
          <w:rFonts w:eastAsia="Consolas"/>
          <w:lang w:eastAsia="en-US"/>
        </w:rPr>
        <w:t>- переход к следующей процедуре (действию).</w:t>
      </w:r>
    </w:p>
    <w:p w:rsidR="005C518E" w:rsidRPr="00DB71A3" w:rsidRDefault="005C518E" w:rsidP="005C518E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5C518E" w:rsidRDefault="005C518E" w:rsidP="005C518E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5C518E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4BFE" w:rsidRDefault="00774BFE" w:rsidP="005C518E">
      <w:r>
        <w:separator/>
      </w:r>
    </w:p>
  </w:endnote>
  <w:endnote w:type="continuationSeparator" w:id="1">
    <w:p w:rsidR="00774BFE" w:rsidRDefault="00774BFE" w:rsidP="005C51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774BFE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774BFE" w:rsidP="006D538C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4BFE" w:rsidRDefault="00774BFE" w:rsidP="005C518E">
      <w:r>
        <w:separator/>
      </w:r>
    </w:p>
  </w:footnote>
  <w:footnote w:type="continuationSeparator" w:id="1">
    <w:p w:rsidR="00774BFE" w:rsidRDefault="00774BFE" w:rsidP="005C518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774BFE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15A59" w:rsidRDefault="00774BFE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B02EC" w:rsidRDefault="00774BFE" w:rsidP="00C8244D">
    <w:pPr>
      <w:pStyle w:val="a3"/>
      <w:framePr w:wrap="auto" w:vAnchor="text" w:hAnchor="margin" w:xAlign="center" w:y="1"/>
      <w:rPr>
        <w:rStyle w:val="a5"/>
        <w:sz w:val="28"/>
        <w:szCs w:val="28"/>
      </w:rPr>
    </w:pPr>
    <w:r w:rsidRPr="000E3670">
      <w:rPr>
        <w:rStyle w:val="a5"/>
        <w:szCs w:val="28"/>
      </w:rPr>
      <w:fldChar w:fldCharType="begin"/>
    </w:r>
    <w:r w:rsidRPr="000E3670">
      <w:rPr>
        <w:rStyle w:val="a5"/>
        <w:szCs w:val="28"/>
      </w:rPr>
      <w:instrText xml:space="preserve">PAGE  </w:instrText>
    </w:r>
    <w:r w:rsidRPr="000E3670">
      <w:rPr>
        <w:rStyle w:val="a5"/>
        <w:szCs w:val="28"/>
      </w:rPr>
      <w:fldChar w:fldCharType="separate"/>
    </w:r>
    <w:r w:rsidR="005C518E">
      <w:rPr>
        <w:rStyle w:val="a5"/>
        <w:noProof/>
        <w:szCs w:val="28"/>
      </w:rPr>
      <w:t>6</w:t>
    </w:r>
    <w:r w:rsidRPr="000E3670">
      <w:rPr>
        <w:rStyle w:val="a5"/>
        <w:szCs w:val="28"/>
      </w:rPr>
      <w:fldChar w:fldCharType="end"/>
    </w:r>
  </w:p>
  <w:p w:rsidR="00715A59" w:rsidRDefault="00774BFE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33"/>
      <w:docPartObj>
        <w:docPartGallery w:val="Page Numbers (Top of Page)"/>
        <w:docPartUnique/>
      </w:docPartObj>
    </w:sdtPr>
    <w:sdtContent>
      <w:p w:rsidR="005C518E" w:rsidRDefault="005C518E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5C518E" w:rsidRDefault="005C518E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774BFE" w:rsidP="006D538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715A59" w:rsidRDefault="00774BFE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242CD" w:rsidRDefault="00774BFE">
    <w:pPr>
      <w:pStyle w:val="a3"/>
      <w:jc w:val="center"/>
      <w:rPr>
        <w:sz w:val="28"/>
        <w:szCs w:val="28"/>
      </w:rPr>
    </w:pPr>
    <w:r w:rsidRPr="000E3670">
      <w:rPr>
        <w:szCs w:val="28"/>
      </w:rPr>
      <w:fldChar w:fldCharType="begin"/>
    </w:r>
    <w:r w:rsidRPr="000E3670">
      <w:rPr>
        <w:szCs w:val="28"/>
      </w:rPr>
      <w:instrText xml:space="preserve"> PAGE   \* MERGEFORMAT </w:instrText>
    </w:r>
    <w:r w:rsidRPr="000E3670">
      <w:rPr>
        <w:szCs w:val="28"/>
      </w:rPr>
      <w:fldChar w:fldCharType="separate"/>
    </w:r>
    <w:r w:rsidR="005C518E">
      <w:rPr>
        <w:noProof/>
        <w:szCs w:val="28"/>
      </w:rPr>
      <w:t>15</w:t>
    </w:r>
    <w:r w:rsidRPr="000E3670">
      <w:rPr>
        <w:szCs w:val="28"/>
      </w:rPr>
      <w:fldChar w:fldCharType="end"/>
    </w:r>
  </w:p>
  <w:p w:rsidR="00715A59" w:rsidRDefault="00774BFE" w:rsidP="006D538C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774BFE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C518E">
      <w:rPr>
        <w:noProof/>
      </w:rPr>
      <w:t>9</w:t>
    </w:r>
    <w:r>
      <w:fldChar w:fldCharType="end"/>
    </w:r>
  </w:p>
  <w:p w:rsidR="00715A59" w:rsidRPr="00A44683" w:rsidRDefault="00774BFE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98339E"/>
    <w:multiLevelType w:val="hybridMultilevel"/>
    <w:tmpl w:val="D834DC1A"/>
    <w:lvl w:ilvl="0" w:tplc="78A0F2D8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1D4A692F"/>
    <w:multiLevelType w:val="hybridMultilevel"/>
    <w:tmpl w:val="FE0465FA"/>
    <w:lvl w:ilvl="0" w:tplc="03F2A50A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D9E1A89"/>
    <w:multiLevelType w:val="hybridMultilevel"/>
    <w:tmpl w:val="555862C2"/>
    <w:lvl w:ilvl="0" w:tplc="BC42B23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0EC5EB1"/>
    <w:multiLevelType w:val="hybridMultilevel"/>
    <w:tmpl w:val="F4EA54F8"/>
    <w:lvl w:ilvl="0" w:tplc="37785B78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9545840"/>
    <w:multiLevelType w:val="hybridMultilevel"/>
    <w:tmpl w:val="915CF858"/>
    <w:lvl w:ilvl="0" w:tplc="3A149702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654C72"/>
    <w:multiLevelType w:val="hybridMultilevel"/>
    <w:tmpl w:val="D9F065B4"/>
    <w:lvl w:ilvl="0" w:tplc="BD62F83C">
      <w:start w:val="4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2E457D1"/>
    <w:multiLevelType w:val="hybridMultilevel"/>
    <w:tmpl w:val="6FF8D9BA"/>
    <w:lvl w:ilvl="0" w:tplc="7720A4E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0"/>
  </w:num>
  <w:num w:numId="5">
    <w:abstractNumId w:val="2"/>
  </w:num>
  <w:num w:numId="6">
    <w:abstractNumId w:val="1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C518E"/>
    <w:rsid w:val="005C518E"/>
    <w:rsid w:val="00774BFE"/>
    <w:rsid w:val="008F44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2"/>
        <o:r id="V:Rule9" type="callout" idref="#AutoShape 67"/>
        <o:r id="V:Rule10" type="callout" idref="#AutoShape 90"/>
        <o:r id="V:Rule11" type="callout" idref="#Выноска 2 (с границей) 54"/>
        <o:r id="V:Rule12" type="callout" idref="#_x0000_s1071"/>
        <o:r id="V:Rule13" type="callout" idref="#_x0000_s1075"/>
        <o:r id="V:Rule14" type="connector" idref="#AutoShape 81"/>
        <o:r id="V:Rule15" type="connector" idref="#_x0000_s1073"/>
        <o:r id="V:Rule16" type="connector" idref="#AutoShape 79"/>
        <o:r id="V:Rule17" type="connector" idref="#AutoShape 88"/>
        <o:r id="V:Rule18" type="connector" idref="#AutoShape 77"/>
        <o:r id="V:Rule19" type="connector" idref="#_x0000_s1076"/>
        <o:r id="V:Rule20" type="connector" idref="#AutoShape 120"/>
        <o:r id="V:Rule21" type="connector" idref="#_x0000_s1072"/>
        <o:r id="V:Rule22" type="connector" idref="#AutoShape 91"/>
        <o:r id="V:Rule23" type="connector" idref="#AutoShape 119"/>
        <o:r id="V:Rule24" type="callout" idref="#_x0000_s1086"/>
        <o:r id="V:Rule25" type="callout" idref="#_x0000_s1081"/>
        <o:r id="V:Rule26" type="callout" idref="#_x0000_s1113"/>
        <o:r id="V:Rule27" type="callout" idref="#_x0000_s1104"/>
        <o:r id="V:Rule28" type="callout" idref="#_x0000_s1094"/>
        <o:r id="V:Rule29" type="callout" idref="#_x0000_s1114"/>
        <o:r id="V:Rule30" type="callout" idref="#_x0000_s1108"/>
        <o:r id="V:Rule31" type="callout" idref="#_x0000_s1118"/>
        <o:r id="V:Rule32" type="connector" idref="#_x0000_s1106"/>
        <o:r id="V:Rule33" type="connector" idref="#_x0000_s1091"/>
        <o:r id="V:Rule34" type="connector" idref="#_x0000_s1095"/>
        <o:r id="V:Rule35" type="connector" idref="#_x0000_s1105"/>
        <o:r id="V:Rule36" type="connector" idref="#_x0000_s1109"/>
        <o:r id="V:Rule37" type="connector" idref="#_x0000_s1089"/>
        <o:r id="V:Rule38" type="connector" idref="#_x0000_s1116"/>
        <o:r id="V:Rule39" type="connector" idref="#_x0000_s1090"/>
        <o:r id="V:Rule40" type="connector" idref="#_x0000_s1119"/>
        <o:r id="V:Rule41" type="connector" idref="#_x0000_s1115"/>
        <o:r id="V:Rule42" type="connector" idref="#_x0000_s1102"/>
        <o:r id="V:Rule43" type="connector" idref="#_x0000_s1093"/>
        <o:r id="V:Rule44" type="callout" idref="#_x0000_s1148"/>
        <o:r id="V:Rule45" type="callout" idref="#_x0000_s1188"/>
        <o:r id="V:Rule46" type="callout" idref="#_x0000_s1123"/>
        <o:r id="V:Rule47" type="callout" idref="#_x0000_s1174"/>
        <o:r id="V:Rule48" type="callout" idref="#_x0000_s1168"/>
        <o:r id="V:Rule49" type="callout" idref="#_x0000_s1149"/>
        <o:r id="V:Rule50" type="callout" idref="#_x0000_s1175"/>
        <o:r id="V:Rule51" type="callout" idref="#_x0000_s1147"/>
        <o:r id="V:Rule52" type="callout" idref="#AutoShape 68"/>
        <o:r id="V:Rule53" type="callout" idref="#_x0000_s1189"/>
        <o:r id="V:Rule54" type="callout" idref="#_x0000_s1171"/>
        <o:r id="V:Rule55" type="connector" idref="#_x0000_s1185"/>
        <o:r id="V:Rule56" type="connector" idref="#_x0000_s1173"/>
        <o:r id="V:Rule57" type="connector" idref="#_x0000_s1159"/>
        <o:r id="V:Rule58" type="connector" idref="#_x0000_s1142"/>
        <o:r id="V:Rule59" type="connector" idref="#_x0000_s1130"/>
        <o:r id="V:Rule60" type="connector" idref="#_x0000_s1179"/>
        <o:r id="V:Rule61" type="connector" idref="#_x0000_s1145"/>
        <o:r id="V:Rule62" type="connector" idref="#_x0000_s1183"/>
        <o:r id="V:Rule63" type="connector" idref="#_x0000_s1131"/>
        <o:r id="V:Rule64" type="connector" idref="#_x0000_s1164"/>
        <o:r id="V:Rule65" type="connector" idref="#_x0000_s1165"/>
        <o:r id="V:Rule66" type="connector" idref="#_x0000_s1133"/>
        <o:r id="V:Rule67" type="connector" idref="#_x0000_s1156"/>
        <o:r id="V:Rule68" type="connector" idref="#_x0000_s1134"/>
        <o:r id="V:Rule69" type="connector" idref="#AutoShape 121"/>
        <o:r id="V:Rule70" type="connector" idref="#_x0000_s1160"/>
        <o:r id="V:Rule71" type="connector" idref="#_x0000_s1158"/>
        <o:r id="V:Rule72" type="connector" idref="#_x0000_s1191"/>
        <o:r id="V:Rule73" type="connector" idref="#_x0000_s1182"/>
        <o:r id="V:Rule74" type="connector" idref="#_x0000_s1167"/>
        <o:r id="V:Rule75" type="connector" idref="#_x0000_s1172"/>
        <o:r id="V:Rule76" type="connector" idref="#_x0000_s1129"/>
        <o:r id="V:Rule77" type="connector" idref="#_x0000_s1154"/>
        <o:r id="V:Rule78" type="connector" idref="#_x0000_s1143"/>
        <o:r id="V:Rule79" type="connector" idref="#_x0000_s1151"/>
        <o:r id="V:Rule80" type="connector" idref="#_x0000_s119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518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5C518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C518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5C518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5C518E"/>
    <w:rPr>
      <w:rFonts w:cs="Times New Roman"/>
    </w:rPr>
  </w:style>
  <w:style w:type="paragraph" w:styleId="a6">
    <w:name w:val="footer"/>
    <w:basedOn w:val="a"/>
    <w:link w:val="a7"/>
    <w:rsid w:val="005C518E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5C518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5C518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5C518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5C518E"/>
    <w:pPr>
      <w:widowControl w:val="0"/>
      <w:jc w:val="center"/>
    </w:pPr>
    <w:rPr>
      <w:rFonts w:ascii="Arial Narrow" w:hAnsi="Arial Narrow" w:cs="Arial Narrow"/>
      <w:lang/>
    </w:rPr>
  </w:style>
  <w:style w:type="paragraph" w:styleId="aa">
    <w:name w:val="List Paragraph"/>
    <w:basedOn w:val="a"/>
    <w:uiPriority w:val="99"/>
    <w:qFormat/>
    <w:rsid w:val="005C518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9">
    <w:name w:val="footnote text"/>
    <w:basedOn w:val="a"/>
    <w:link w:val="ab"/>
    <w:uiPriority w:val="99"/>
    <w:semiHidden/>
    <w:unhideWhenUsed/>
    <w:rsid w:val="005C518E"/>
    <w:rPr>
      <w:sz w:val="20"/>
      <w:szCs w:val="20"/>
    </w:rPr>
  </w:style>
  <w:style w:type="character" w:customStyle="1" w:styleId="ab">
    <w:name w:val="Текст сноски Знак"/>
    <w:basedOn w:val="a0"/>
    <w:link w:val="a9"/>
    <w:uiPriority w:val="99"/>
    <w:semiHidden/>
    <w:rsid w:val="005C518E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jl:31064238.1%20" TargetMode="External"/><Relationship Id="rId12" Type="http://schemas.openxmlformats.org/officeDocument/2006/relationships/header" Target="header5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4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eader" Target="header3.xm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318</Words>
  <Characters>13213</Characters>
  <Application>Microsoft Office Word</Application>
  <DocSecurity>0</DocSecurity>
  <Lines>110</Lines>
  <Paragraphs>30</Paragraphs>
  <ScaleCrop>false</ScaleCrop>
  <Company>Grizli777</Company>
  <LinksUpToDate>false</LinksUpToDate>
  <CharactersWithSpaces>15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31:00Z</dcterms:created>
  <dcterms:modified xsi:type="dcterms:W3CDTF">2014-09-04T09:32:00Z</dcterms:modified>
</cp:coreProperties>
</file>